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1C19" w:rsidRPr="00821C19" w:rsidRDefault="00821C19" w:rsidP="00821C19">
      <w:pPr>
        <w:spacing w:line="360" w:lineRule="auto"/>
        <w:jc w:val="center"/>
        <w:rPr>
          <w:sz w:val="56"/>
          <w:szCs w:val="56"/>
        </w:rPr>
      </w:pPr>
      <w:r w:rsidRPr="00821C19">
        <w:rPr>
          <w:sz w:val="56"/>
          <w:szCs w:val="56"/>
        </w:rPr>
        <w:t>TREE</w:t>
      </w:r>
      <w:r w:rsidR="00472DAC">
        <w:rPr>
          <w:sz w:val="56"/>
          <w:szCs w:val="56"/>
        </w:rPr>
        <w:t xml:space="preserve"> </w:t>
      </w:r>
      <w:r>
        <w:rPr>
          <w:sz w:val="56"/>
          <w:szCs w:val="56"/>
        </w:rPr>
        <w:t>(POHON)</w:t>
      </w:r>
    </w:p>
    <w:p w:rsidR="00821C19" w:rsidRDefault="00821C19" w:rsidP="00821C19">
      <w:pPr>
        <w:spacing w:line="360" w:lineRule="auto"/>
        <w:ind w:firstLine="720"/>
        <w:jc w:val="both"/>
      </w:pPr>
      <w:r>
        <w:t>Tree/pohon merupakan struktur data yang tidak linear/non linear yang digunakan terutama untuk merepresentasikan hubungan data yang bersifat hierarkis antara elemen-elemennya.</w:t>
      </w:r>
    </w:p>
    <w:p w:rsidR="00821C19" w:rsidRDefault="00821C19" w:rsidP="00821C19">
      <w:pPr>
        <w:spacing w:line="360" w:lineRule="auto"/>
        <w:ind w:firstLine="720"/>
        <w:jc w:val="both"/>
      </w:pPr>
      <w:r>
        <w:t>Definisi tree : “Kumpulan elemen yang salah satu elemennya disebut dengan root (akar) dan sisa elemen yang lain disebut sebagai simpul (node/vertex) yang terpecah menjadi sejumlah himpunan yang tidak saling berhubungan satu sama lain, yang disebut subtree/cabang”.</w:t>
      </w:r>
    </w:p>
    <w:p w:rsidR="00821C19" w:rsidRDefault="00821C19" w:rsidP="00821C19">
      <w:pPr>
        <w:spacing w:line="360" w:lineRule="auto"/>
        <w:jc w:val="both"/>
      </w:pPr>
      <w:r>
        <w:t>Ilustrasi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901"/>
        <w:gridCol w:w="283"/>
        <w:gridCol w:w="1884"/>
        <w:gridCol w:w="4788"/>
      </w:tblGrid>
      <w:tr w:rsidR="00821C19">
        <w:tc>
          <w:tcPr>
            <w:tcW w:w="1901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Simpul Tunggal</w:t>
            </w:r>
          </w:p>
        </w:tc>
        <w:tc>
          <w:tcPr>
            <w:tcW w:w="283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:</w:t>
            </w:r>
          </w:p>
        </w:tc>
        <w:tc>
          <w:tcPr>
            <w:tcW w:w="1884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T</w:t>
            </w:r>
          </w:p>
        </w:tc>
        <w:tc>
          <w:tcPr>
            <w:tcW w:w="4788" w:type="dxa"/>
          </w:tcPr>
          <w:p w:rsidR="00821C19" w:rsidRDefault="004A25A2" w:rsidP="00821C19">
            <w:pPr>
              <w:spacing w:line="360" w:lineRule="auto"/>
              <w:jc w:val="both"/>
            </w:pPr>
            <w:r>
              <w:rPr>
                <w:noProof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_x0000_s1026" type="#_x0000_t120" style="position:absolute;left:0;text-align:left;margin-left:102.85pt;margin-top:8.65pt;width:27pt;height:27pt;z-index:251655680;mso-position-horizontal-relative:text;mso-position-vertical-relative:text">
                  <v:textbox>
                    <w:txbxContent>
                      <w:p w:rsidR="00821C19" w:rsidRDefault="00821C19">
                        <w:r>
                          <w:t>T</w:t>
                        </w:r>
                      </w:p>
                    </w:txbxContent>
                  </v:textbox>
                </v:shape>
              </w:pict>
            </w:r>
          </w:p>
          <w:p w:rsidR="00821C19" w:rsidRDefault="00821C19" w:rsidP="00821C19">
            <w:pPr>
              <w:spacing w:line="360" w:lineRule="auto"/>
              <w:jc w:val="both"/>
            </w:pPr>
          </w:p>
        </w:tc>
      </w:tr>
      <w:tr w:rsidR="00821C19">
        <w:tc>
          <w:tcPr>
            <w:tcW w:w="1901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Subtree</w:t>
            </w:r>
          </w:p>
        </w:tc>
        <w:tc>
          <w:tcPr>
            <w:tcW w:w="283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:</w:t>
            </w:r>
          </w:p>
        </w:tc>
        <w:tc>
          <w:tcPr>
            <w:tcW w:w="1884" w:type="dxa"/>
          </w:tcPr>
          <w:p w:rsidR="00821C19" w:rsidRDefault="00821C19" w:rsidP="00821C19">
            <w:pPr>
              <w:spacing w:line="360" w:lineRule="auto"/>
              <w:jc w:val="both"/>
            </w:pPr>
            <w:r>
              <w:t>T1, T2, ..., Tk</w:t>
            </w:r>
          </w:p>
        </w:tc>
        <w:tc>
          <w:tcPr>
            <w:tcW w:w="4788" w:type="dxa"/>
          </w:tcPr>
          <w:p w:rsidR="00821C19" w:rsidRDefault="004A25A2" w:rsidP="008766B1">
            <w:pPr>
              <w:spacing w:line="360" w:lineRule="auto"/>
              <w:ind w:left="720" w:hanging="720"/>
              <w:jc w:val="both"/>
            </w:pPr>
            <w:r>
              <w:rPr>
                <w:noProof/>
              </w:rPr>
              <w:pict>
                <v:shape id="_x0000_s1032" type="#_x0000_t120" style="position:absolute;left:0;text-align:left;margin-left:138.6pt;margin-top:3.35pt;width:27pt;height:27pt;z-index:251659776;mso-position-horizontal-relative:text;mso-position-vertical-relative:text" filled="f" stroked="f">
                  <v:textbox inset="0,0,0,0">
                    <w:txbxContent>
                      <w:p w:rsidR="008766B1" w:rsidRPr="008766B1" w:rsidRDefault="008766B1" w:rsidP="008766B1">
                        <w:r>
                          <w:t>…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31" type="#_x0000_t120" style="position:absolute;left:0;text-align:left;margin-left:165.6pt;margin-top:2.35pt;width:27pt;height:27pt;z-index:251658752;mso-position-horizontal-relative:text;mso-position-vertical-relative:text">
                  <v:textbox inset="0,0,0,0">
                    <w:txbxContent>
                      <w:p w:rsidR="008766B1" w:rsidRPr="00821C19" w:rsidRDefault="008766B1" w:rsidP="008766B1">
                        <w:pPr>
                          <w:jc w:val="center"/>
                        </w:pPr>
                        <w:r w:rsidRPr="00821C19">
                          <w:t>T</w:t>
                        </w:r>
                        <w:r>
                          <w:t>k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28" type="#_x0000_t120" style="position:absolute;left:0;text-align:left;margin-left:48.6pt;margin-top:2.35pt;width:27pt;height:27pt;z-index:251656704;mso-position-horizontal-relative:text;mso-position-vertical-relative:text">
                  <v:textbox inset="0,0,0,0">
                    <w:txbxContent>
                      <w:p w:rsidR="00821C19" w:rsidRPr="00821C19" w:rsidRDefault="00821C19" w:rsidP="00821C19">
                        <w:pPr>
                          <w:jc w:val="center"/>
                        </w:pPr>
                        <w:r w:rsidRPr="00821C19">
                          <w:t>T1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30" type="#_x0000_t120" style="position:absolute;left:0;text-align:left;margin-left:102.6pt;margin-top:2.35pt;width:27pt;height:27pt;z-index:251657728;mso-position-horizontal-relative:text;mso-position-vertical-relative:text">
                  <v:textbox inset="0,0,0,0">
                    <w:txbxContent>
                      <w:p w:rsidR="008766B1" w:rsidRPr="00821C19" w:rsidRDefault="008766B1" w:rsidP="008766B1">
                        <w:pPr>
                          <w:jc w:val="center"/>
                        </w:pPr>
                        <w:r w:rsidRPr="00821C19">
                          <w:t>T</w:t>
                        </w:r>
                        <w:r>
                          <w:t>2</w:t>
                        </w:r>
                      </w:p>
                    </w:txbxContent>
                  </v:textbox>
                </v:shape>
              </w:pict>
            </w:r>
          </w:p>
          <w:p w:rsidR="00821C19" w:rsidRDefault="00821C19" w:rsidP="00821C19">
            <w:pPr>
              <w:spacing w:line="360" w:lineRule="auto"/>
              <w:jc w:val="both"/>
            </w:pPr>
          </w:p>
        </w:tc>
      </w:tr>
    </w:tbl>
    <w:p w:rsidR="00821C19" w:rsidRDefault="008766B1" w:rsidP="00821C19">
      <w:pPr>
        <w:spacing w:line="360" w:lineRule="auto"/>
        <w:jc w:val="both"/>
      </w:pPr>
      <w:r>
        <w:t>Tree yang terbentuk dari simpul T (root) dan Simpul T1, T2, … Tk adalah :</w:t>
      </w:r>
    </w:p>
    <w:p w:rsidR="008766B1" w:rsidRDefault="00C3710A" w:rsidP="00C3710A">
      <w:pPr>
        <w:spacing w:line="360" w:lineRule="auto"/>
        <w:jc w:val="center"/>
      </w:pPr>
      <w:r>
        <w:object w:dxaOrig="3378" w:dyaOrig="2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101.25pt" o:ole="">
            <v:imagedata r:id="rId7" o:title=""/>
          </v:shape>
          <o:OLEObject Type="Embed" ProgID="Visio.Drawing.11" ShapeID="_x0000_i1025" DrawAspect="Content" ObjectID="_1463558574" r:id="rId8"/>
        </w:object>
      </w:r>
    </w:p>
    <w:p w:rsidR="00C3710A" w:rsidRDefault="004065CC" w:rsidP="00821C19">
      <w:pPr>
        <w:spacing w:line="360" w:lineRule="auto"/>
        <w:jc w:val="both"/>
      </w:pPr>
      <w:r>
        <w:t xml:space="preserve">Perhatikan </w:t>
      </w:r>
      <w:r w:rsidR="00C3710A">
        <w:t xml:space="preserve">contoh tree </w:t>
      </w:r>
      <w:r w:rsidR="0045045B">
        <w:t xml:space="preserve">(Gambar 1)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906"/>
        <w:gridCol w:w="1222"/>
      </w:tblGrid>
      <w:tr w:rsidR="006511F3" w:rsidRPr="006511F3">
        <w:tc>
          <w:tcPr>
            <w:tcW w:w="5906" w:type="dxa"/>
          </w:tcPr>
          <w:p w:rsidR="006511F3" w:rsidRPr="006511F3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6511F3">
              <w:rPr>
                <w:b/>
              </w:rPr>
              <w:t>Tree</w:t>
            </w:r>
          </w:p>
        </w:tc>
        <w:tc>
          <w:tcPr>
            <w:tcW w:w="1222" w:type="dxa"/>
          </w:tcPr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</w:t>
            </w:r>
          </w:p>
        </w:tc>
      </w:tr>
      <w:tr w:rsidR="006511F3">
        <w:tc>
          <w:tcPr>
            <w:tcW w:w="5906" w:type="dxa"/>
            <w:vAlign w:val="center"/>
          </w:tcPr>
          <w:p w:rsidR="006511F3" w:rsidRPr="006511F3" w:rsidRDefault="006511F3" w:rsidP="006511F3">
            <w:pPr>
              <w:spacing w:line="360" w:lineRule="auto"/>
              <w:jc w:val="center"/>
              <w:rPr>
                <w:i/>
              </w:rPr>
            </w:pPr>
            <w:r>
              <w:object w:dxaOrig="5690" w:dyaOrig="5779">
                <v:shape id="_x0000_i1026" type="#_x0000_t75" style="width:284.25pt;height:288.75pt" o:ole="">
                  <v:imagedata r:id="rId9" o:title=""/>
                </v:shape>
                <o:OLEObject Type="Embed" ProgID="Visio.Drawing.11" ShapeID="_x0000_i1026" DrawAspect="Content" ObjectID="_1463558575" r:id="rId10"/>
              </w:object>
            </w:r>
          </w:p>
        </w:tc>
        <w:tc>
          <w:tcPr>
            <w:tcW w:w="1222" w:type="dxa"/>
          </w:tcPr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 1</w:t>
            </w: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 2</w:t>
            </w: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 3</w:t>
            </w: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 4</w:t>
            </w: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</w:p>
          <w:p w:rsidR="006511F3" w:rsidRPr="00C11607" w:rsidRDefault="006511F3" w:rsidP="006511F3">
            <w:pPr>
              <w:spacing w:line="360" w:lineRule="auto"/>
              <w:jc w:val="center"/>
              <w:rPr>
                <w:b/>
              </w:rPr>
            </w:pPr>
            <w:r w:rsidRPr="00C11607">
              <w:rPr>
                <w:b/>
              </w:rPr>
              <w:t>Level 5</w:t>
            </w:r>
          </w:p>
        </w:tc>
      </w:tr>
    </w:tbl>
    <w:p w:rsidR="00811F38" w:rsidRDefault="00811F38" w:rsidP="00811F38">
      <w:pPr>
        <w:spacing w:line="360" w:lineRule="auto"/>
        <w:jc w:val="center"/>
      </w:pPr>
      <w:r>
        <w:t>Gambar 1. Contoh Tree</w:t>
      </w:r>
    </w:p>
    <w:p w:rsidR="006511F3" w:rsidRDefault="006511F3" w:rsidP="006511F3">
      <w:pPr>
        <w:spacing w:line="360" w:lineRule="auto"/>
        <w:jc w:val="both"/>
      </w:pPr>
      <w:r>
        <w:lastRenderedPageBreak/>
        <w:t>Istilah-istilah objek tree, adalah :</w:t>
      </w:r>
    </w:p>
    <w:p w:rsidR="006511F3" w:rsidRDefault="006511F3" w:rsidP="006511F3">
      <w:pPr>
        <w:numPr>
          <w:ilvl w:val="0"/>
          <w:numId w:val="1"/>
        </w:numPr>
        <w:spacing w:line="360" w:lineRule="auto"/>
        <w:jc w:val="both"/>
      </w:pPr>
      <w:r>
        <w:t>Simpul adalah elemen tree yang berisi informasi / data dan penunjuk pencabangan.</w:t>
      </w:r>
    </w:p>
    <w:p w:rsidR="006511F3" w:rsidRDefault="006511F3" w:rsidP="006511F3">
      <w:pPr>
        <w:numPr>
          <w:ilvl w:val="0"/>
          <w:numId w:val="1"/>
        </w:numPr>
        <w:spacing w:line="360" w:lineRule="auto"/>
        <w:jc w:val="both"/>
      </w:pPr>
      <w:r>
        <w:t>Tingkat/level suatu simpul ditentukan dari akar (root), sebagai level 1. Apabila simpul dinyatakan sebagai tingkat N, maka simpul-simpul yang merupakan anaknya berada pada tingkat N+1.</w:t>
      </w:r>
    </w:p>
    <w:p w:rsidR="00782715" w:rsidRDefault="006511F3" w:rsidP="006511F3">
      <w:pPr>
        <w:numPr>
          <w:ilvl w:val="0"/>
          <w:numId w:val="1"/>
        </w:numPr>
        <w:spacing w:line="360" w:lineRule="auto"/>
        <w:jc w:val="both"/>
      </w:pPr>
      <w:r>
        <w:t xml:space="preserve">Derajat/degree menyatakan banyaknya anak/turunan di simpul tersebut. </w:t>
      </w:r>
    </w:p>
    <w:p w:rsidR="006511F3" w:rsidRDefault="00782715" w:rsidP="00782715">
      <w:pPr>
        <w:spacing w:line="360" w:lineRule="auto"/>
        <w:ind w:left="360"/>
        <w:jc w:val="both"/>
      </w:pPr>
      <w:r>
        <w:t>C</w:t>
      </w:r>
      <w:r w:rsidR="006511F3">
        <w:t>ontoh : Simpul A memiliki derajat 2 (B dan C), simpul yang memiliki derajat 0 (nol) disebut leaf (daun) seperti : I, J, K, L, N, dan O.</w:t>
      </w:r>
    </w:p>
    <w:p w:rsidR="0091695C" w:rsidRDefault="006511F3" w:rsidP="006511F3">
      <w:pPr>
        <w:numPr>
          <w:ilvl w:val="0"/>
          <w:numId w:val="1"/>
        </w:numPr>
        <w:spacing w:line="360" w:lineRule="auto"/>
        <w:jc w:val="both"/>
      </w:pPr>
      <w:r>
        <w:t xml:space="preserve">Tinggi (height) atau kedalaman (depth) suatu tree adalah tingkat maksimum dari tingkat dalam tree tersebut dikurangi 1. </w:t>
      </w:r>
    </w:p>
    <w:p w:rsidR="006511F3" w:rsidRDefault="006511F3" w:rsidP="0091695C">
      <w:pPr>
        <w:spacing w:line="360" w:lineRule="auto"/>
        <w:ind w:left="360"/>
        <w:jc w:val="both"/>
      </w:pPr>
      <w:r>
        <w:t>Contoh dalam tree di atas, mempunyai depth 4.</w:t>
      </w:r>
    </w:p>
    <w:p w:rsidR="0091695C" w:rsidRDefault="00C11607" w:rsidP="006511F3">
      <w:pPr>
        <w:numPr>
          <w:ilvl w:val="0"/>
          <w:numId w:val="1"/>
        </w:numPr>
        <w:spacing w:line="360" w:lineRule="auto"/>
        <w:jc w:val="both"/>
      </w:pPr>
      <w:r>
        <w:t>Ancestor suatu simpul adalah semua simpul yang terletak dalam satu jalur dengan simpul terse</w:t>
      </w:r>
      <w:r w:rsidR="008C337E">
        <w:t xml:space="preserve">but, dari akar sampai simul yang ditinjaunya. </w:t>
      </w:r>
    </w:p>
    <w:p w:rsidR="006511F3" w:rsidRDefault="008C337E" w:rsidP="0091695C">
      <w:pPr>
        <w:spacing w:line="360" w:lineRule="auto"/>
        <w:ind w:left="360"/>
        <w:jc w:val="both"/>
      </w:pPr>
      <w:r>
        <w:t>Contoh Ancestor L adalah A,C dan G.</w:t>
      </w:r>
    </w:p>
    <w:p w:rsidR="0091695C" w:rsidRDefault="008C337E" w:rsidP="006511F3">
      <w:pPr>
        <w:numPr>
          <w:ilvl w:val="0"/>
          <w:numId w:val="1"/>
        </w:numPr>
        <w:spacing w:line="360" w:lineRule="auto"/>
        <w:jc w:val="both"/>
      </w:pPr>
      <w:r>
        <w:t xml:space="preserve">Predecessor adalah simpul yang berada di atas simpul yang ditinjau. </w:t>
      </w:r>
    </w:p>
    <w:p w:rsidR="008C337E" w:rsidRDefault="008C337E" w:rsidP="0091695C">
      <w:pPr>
        <w:spacing w:line="360" w:lineRule="auto"/>
        <w:ind w:left="360"/>
        <w:jc w:val="both"/>
      </w:pPr>
      <w:r>
        <w:t>Contoh : Predecessor D adalah B.</w:t>
      </w:r>
    </w:p>
    <w:p w:rsidR="0091695C" w:rsidRDefault="00782715" w:rsidP="006511F3">
      <w:pPr>
        <w:numPr>
          <w:ilvl w:val="0"/>
          <w:numId w:val="1"/>
        </w:numPr>
        <w:spacing w:line="360" w:lineRule="auto"/>
        <w:jc w:val="both"/>
      </w:pPr>
      <w:r>
        <w:t xml:space="preserve">Successor adalah simpul yang berada di bawah simpul yang ditinjau. </w:t>
      </w:r>
    </w:p>
    <w:p w:rsidR="008C337E" w:rsidRDefault="00782715" w:rsidP="0091695C">
      <w:pPr>
        <w:spacing w:line="360" w:lineRule="auto"/>
        <w:ind w:left="360"/>
        <w:jc w:val="both"/>
      </w:pPr>
      <w:r>
        <w:t>Contoh : Successor D adalah I.</w:t>
      </w:r>
    </w:p>
    <w:p w:rsidR="00782715" w:rsidRDefault="00C52004" w:rsidP="006511F3">
      <w:pPr>
        <w:numPr>
          <w:ilvl w:val="0"/>
          <w:numId w:val="1"/>
        </w:numPr>
        <w:spacing w:line="360" w:lineRule="auto"/>
        <w:jc w:val="both"/>
      </w:pPr>
      <w:r>
        <w:t>Descendant adalah seluruh simpul yang terletak sesudah simpul tertentu dan terletak pada jalur yang sama.</w:t>
      </w:r>
    </w:p>
    <w:p w:rsidR="00C52004" w:rsidRDefault="00C52004" w:rsidP="00C52004">
      <w:pPr>
        <w:spacing w:line="360" w:lineRule="auto"/>
        <w:ind w:left="360"/>
        <w:jc w:val="both"/>
      </w:pPr>
      <w:r>
        <w:t>Contoh : Descendant E adalah J dan K.</w:t>
      </w:r>
    </w:p>
    <w:p w:rsidR="00C52004" w:rsidRDefault="00C52004" w:rsidP="006511F3">
      <w:pPr>
        <w:numPr>
          <w:ilvl w:val="0"/>
          <w:numId w:val="1"/>
        </w:numPr>
        <w:spacing w:line="360" w:lineRule="auto"/>
        <w:jc w:val="both"/>
      </w:pPr>
      <w:r>
        <w:t>Sibling adalah simpul-simpul yang memiliki parent yang sama dengan simpul yang ditinjau.</w:t>
      </w:r>
    </w:p>
    <w:p w:rsidR="00C52004" w:rsidRDefault="00C52004" w:rsidP="00C52004">
      <w:pPr>
        <w:spacing w:line="360" w:lineRule="auto"/>
        <w:ind w:left="360"/>
        <w:jc w:val="both"/>
      </w:pPr>
      <w:r>
        <w:t>Contoh : Sibling J adalah K</w:t>
      </w:r>
    </w:p>
    <w:p w:rsidR="00C52004" w:rsidRDefault="00C52004" w:rsidP="006511F3">
      <w:pPr>
        <w:numPr>
          <w:ilvl w:val="0"/>
          <w:numId w:val="1"/>
        </w:numPr>
        <w:spacing w:line="360" w:lineRule="auto"/>
        <w:jc w:val="both"/>
      </w:pPr>
      <w:r>
        <w:t>Parent adalah simpul yang berada satu level di atas simpul yang ditinjau.</w:t>
      </w:r>
    </w:p>
    <w:p w:rsidR="00C52004" w:rsidRDefault="00C52004" w:rsidP="00F36626">
      <w:pPr>
        <w:spacing w:line="360" w:lineRule="auto"/>
        <w:ind w:left="360"/>
        <w:jc w:val="both"/>
      </w:pPr>
      <w:r>
        <w:t>Contoh : Parent J adalah E</w:t>
      </w:r>
    </w:p>
    <w:p w:rsidR="00821C19" w:rsidRDefault="00821C19" w:rsidP="00821C19">
      <w:pPr>
        <w:spacing w:line="360" w:lineRule="auto"/>
        <w:jc w:val="both"/>
      </w:pPr>
      <w:r>
        <w:tab/>
      </w:r>
    </w:p>
    <w:p w:rsidR="00821C19" w:rsidRPr="00BB19EB" w:rsidRDefault="00B3432C" w:rsidP="00B3432C">
      <w:pPr>
        <w:spacing w:line="360" w:lineRule="auto"/>
        <w:jc w:val="center"/>
        <w:rPr>
          <w:sz w:val="56"/>
          <w:szCs w:val="56"/>
        </w:rPr>
      </w:pPr>
      <w:r>
        <w:br w:type="page"/>
      </w:r>
      <w:r w:rsidRPr="00BB19EB">
        <w:rPr>
          <w:sz w:val="56"/>
          <w:szCs w:val="56"/>
        </w:rPr>
        <w:lastRenderedPageBreak/>
        <w:t>BINARY TREE</w:t>
      </w:r>
    </w:p>
    <w:p w:rsidR="00B3432C" w:rsidRDefault="00B3432C" w:rsidP="00821C19">
      <w:pPr>
        <w:spacing w:line="360" w:lineRule="auto"/>
        <w:ind w:firstLine="720"/>
        <w:jc w:val="both"/>
      </w:pPr>
    </w:p>
    <w:p w:rsidR="009C6D23" w:rsidRDefault="009C6D23" w:rsidP="00492D5C">
      <w:pPr>
        <w:spacing w:line="360" w:lineRule="auto"/>
        <w:jc w:val="both"/>
      </w:pPr>
      <w:r>
        <w:t xml:space="preserve">Sebuah pohon biner T dapat didefinisikan sebagai sekumpulan terbatas dari </w:t>
      </w:r>
      <w:r w:rsidR="00443D46">
        <w:t>elemen-elemen yang disebut node</w:t>
      </w:r>
      <w:r w:rsidR="00857A1E">
        <w:t>/simpul</w:t>
      </w:r>
      <w:r>
        <w:t xml:space="preserve"> dimana :</w:t>
      </w:r>
    </w:p>
    <w:p w:rsidR="009C6D23" w:rsidRDefault="00B3432C" w:rsidP="00B3432C">
      <w:pPr>
        <w:numPr>
          <w:ilvl w:val="0"/>
          <w:numId w:val="2"/>
        </w:numPr>
        <w:spacing w:line="360" w:lineRule="auto"/>
        <w:jc w:val="both"/>
      </w:pPr>
      <w:r>
        <w:t xml:space="preserve">T dikatakan kosong </w:t>
      </w:r>
      <w:r w:rsidR="00443D46">
        <w:t>(disebut NULL</w:t>
      </w:r>
      <w:r w:rsidR="009C6D23">
        <w:t xml:space="preserve"> </w:t>
      </w:r>
      <w:r w:rsidR="00443D46">
        <w:t>Tree/pohon NULL</w:t>
      </w:r>
      <w:r w:rsidR="009C6D23">
        <w:t xml:space="preserve"> atau empty tree/pohon kosong)</w:t>
      </w:r>
    </w:p>
    <w:p w:rsidR="009C6D23" w:rsidRDefault="00B3432C" w:rsidP="00B3432C">
      <w:pPr>
        <w:numPr>
          <w:ilvl w:val="0"/>
          <w:numId w:val="2"/>
        </w:numPr>
        <w:spacing w:line="360" w:lineRule="auto"/>
        <w:jc w:val="both"/>
      </w:pPr>
      <w:r>
        <w:t xml:space="preserve">T terdiri dari </w:t>
      </w:r>
      <w:r w:rsidR="009C6D23">
        <w:t>sebuah node khusus yang di</w:t>
      </w:r>
      <w:r w:rsidR="004A5BD6">
        <w:t>panggil</w:t>
      </w:r>
      <w:r w:rsidR="009C6D23">
        <w:t xml:space="preserve"> </w:t>
      </w:r>
      <w:r>
        <w:t>R</w:t>
      </w:r>
      <w:r w:rsidR="009C6D23">
        <w:t>, disebut root dari T dan node-node T lainnya</w:t>
      </w:r>
      <w:r>
        <w:t xml:space="preserve"> </w:t>
      </w:r>
      <w:r w:rsidR="009C6D23">
        <w:t>membentuk sebuah pasangan terurut dari binary tree  T1 dan T2 yang tidak berhubungan</w:t>
      </w:r>
      <w:r w:rsidR="004A5BD6">
        <w:t xml:space="preserve"> yang kemudian dipanggil subtree kiri dan subtree kanan.</w:t>
      </w:r>
    </w:p>
    <w:p w:rsidR="009C6D23" w:rsidRDefault="002F10E0" w:rsidP="00492D5C">
      <w:pPr>
        <w:spacing w:line="360" w:lineRule="auto"/>
        <w:jc w:val="both"/>
      </w:pPr>
      <w:r>
        <w:t>Jika T1 tidak kosong maka rootnya disebut successor kiri dari R dan jika T2 tidak kosong, maka rootnya disebut successor dari R.</w:t>
      </w:r>
    </w:p>
    <w:p w:rsidR="002F10E0" w:rsidRDefault="002F10E0" w:rsidP="00492D5C">
      <w:pPr>
        <w:spacing w:line="360" w:lineRule="auto"/>
        <w:jc w:val="both"/>
      </w:pPr>
      <w:r>
        <w:t>Contoh 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4428"/>
        <w:gridCol w:w="4428"/>
      </w:tblGrid>
      <w:tr w:rsidR="001E0DD7" w:rsidRPr="001E0DD7">
        <w:tc>
          <w:tcPr>
            <w:tcW w:w="4428" w:type="dxa"/>
          </w:tcPr>
          <w:p w:rsidR="001E0DD7" w:rsidRPr="001E0DD7" w:rsidRDefault="001E0DD7" w:rsidP="001E0DD7">
            <w:pPr>
              <w:spacing w:line="360" w:lineRule="auto"/>
              <w:jc w:val="center"/>
              <w:rPr>
                <w:b/>
              </w:rPr>
            </w:pPr>
            <w:r w:rsidRPr="001E0DD7">
              <w:rPr>
                <w:b/>
              </w:rPr>
              <w:t>Tree (T)</w:t>
            </w:r>
          </w:p>
        </w:tc>
        <w:tc>
          <w:tcPr>
            <w:tcW w:w="4428" w:type="dxa"/>
          </w:tcPr>
          <w:p w:rsidR="001E0DD7" w:rsidRPr="001E0DD7" w:rsidRDefault="001E0DD7" w:rsidP="001E0DD7">
            <w:pPr>
              <w:spacing w:line="360" w:lineRule="auto"/>
              <w:jc w:val="center"/>
              <w:rPr>
                <w:b/>
              </w:rPr>
            </w:pPr>
            <w:r w:rsidRPr="001E0DD7">
              <w:rPr>
                <w:b/>
              </w:rPr>
              <w:t>Keterangan</w:t>
            </w:r>
          </w:p>
        </w:tc>
      </w:tr>
      <w:tr w:rsidR="001E0DD7">
        <w:tc>
          <w:tcPr>
            <w:tcW w:w="4428" w:type="dxa"/>
          </w:tcPr>
          <w:p w:rsidR="001E0DD7" w:rsidRDefault="001E0DD7" w:rsidP="009C6D23">
            <w:pPr>
              <w:spacing w:line="360" w:lineRule="auto"/>
              <w:jc w:val="both"/>
            </w:pPr>
            <w:r>
              <w:object w:dxaOrig="5581" w:dyaOrig="5779">
                <v:shape id="_x0000_i1027" type="#_x0000_t75" style="width:194.25pt;height:201pt" o:ole="">
                  <v:imagedata r:id="rId11" o:title=""/>
                </v:shape>
                <o:OLEObject Type="Embed" ProgID="Visio.Drawing.11" ShapeID="_x0000_i1027" DrawAspect="Content" ObjectID="_1463558576" r:id="rId12"/>
              </w:object>
            </w:r>
          </w:p>
        </w:tc>
        <w:tc>
          <w:tcPr>
            <w:tcW w:w="4428" w:type="dxa"/>
          </w:tcPr>
          <w:p w:rsidR="001E0DD7" w:rsidRDefault="001E0DD7" w:rsidP="001E0DD7">
            <w:pPr>
              <w:numPr>
                <w:ilvl w:val="0"/>
                <w:numId w:val="6"/>
              </w:numPr>
              <w:spacing w:line="360" w:lineRule="auto"/>
              <w:jc w:val="both"/>
            </w:pPr>
            <w:r>
              <w:t>Root dari T adalah simpul A.</w:t>
            </w:r>
          </w:p>
          <w:p w:rsidR="001E0DD7" w:rsidRDefault="001E0DD7" w:rsidP="001E0DD7">
            <w:pPr>
              <w:numPr>
                <w:ilvl w:val="0"/>
                <w:numId w:val="6"/>
              </w:numPr>
              <w:spacing w:line="360" w:lineRule="auto"/>
              <w:jc w:val="both"/>
            </w:pPr>
            <w:r>
              <w:t>B adalah successor kiri dari simpul A.</w:t>
            </w:r>
          </w:p>
          <w:p w:rsidR="001E0DD7" w:rsidRDefault="001E0DD7" w:rsidP="001E0DD7">
            <w:pPr>
              <w:numPr>
                <w:ilvl w:val="0"/>
                <w:numId w:val="6"/>
              </w:numPr>
              <w:spacing w:line="360" w:lineRule="auto"/>
              <w:jc w:val="both"/>
            </w:pPr>
            <w:r>
              <w:t>C adalah successor kanan dari A</w:t>
            </w:r>
          </w:p>
          <w:p w:rsidR="001E0DD7" w:rsidRDefault="001E0DD7" w:rsidP="001E0DD7">
            <w:pPr>
              <w:numPr>
                <w:ilvl w:val="0"/>
                <w:numId w:val="6"/>
              </w:numPr>
              <w:spacing w:line="360" w:lineRule="auto"/>
              <w:jc w:val="both"/>
            </w:pPr>
            <w:r>
              <w:t>Subtree kiri dari root A adalah simpul B, D, E, dan H</w:t>
            </w:r>
          </w:p>
          <w:p w:rsidR="001E0DD7" w:rsidRDefault="001E0DD7" w:rsidP="001E0DD7">
            <w:pPr>
              <w:numPr>
                <w:ilvl w:val="0"/>
                <w:numId w:val="6"/>
              </w:numPr>
              <w:spacing w:line="360" w:lineRule="auto"/>
              <w:jc w:val="both"/>
            </w:pPr>
            <w:r>
              <w:t>Subtree kanan dari root A adalah simpul C, F, G, I, J dan K</w:t>
            </w:r>
          </w:p>
          <w:p w:rsidR="001E0DD7" w:rsidRDefault="001E0DD7" w:rsidP="001E0DD7">
            <w:pPr>
              <w:spacing w:line="360" w:lineRule="auto"/>
              <w:jc w:val="both"/>
            </w:pPr>
          </w:p>
        </w:tc>
      </w:tr>
    </w:tbl>
    <w:p w:rsidR="00811F38" w:rsidRDefault="0055444A" w:rsidP="0055444A">
      <w:pPr>
        <w:spacing w:line="360" w:lineRule="auto"/>
        <w:jc w:val="center"/>
      </w:pPr>
      <w:r>
        <w:t>Gambar 2. Contoh Binary Tree</w:t>
      </w:r>
    </w:p>
    <w:p w:rsidR="0055444A" w:rsidRDefault="0055444A" w:rsidP="00492D5C">
      <w:pPr>
        <w:spacing w:line="360" w:lineRule="auto"/>
        <w:jc w:val="both"/>
      </w:pPr>
    </w:p>
    <w:p w:rsidR="002F10E0" w:rsidRDefault="00000FA4" w:rsidP="00492D5C">
      <w:pPr>
        <w:spacing w:line="360" w:lineRule="auto"/>
        <w:jc w:val="both"/>
      </w:pPr>
      <w:r>
        <w:t>Dua buah binary tree dikatakan similar/identik jika tree tersebut memiliki struktur/bentuk yang sama . Contoh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952"/>
        <w:gridCol w:w="2952"/>
        <w:gridCol w:w="2952"/>
      </w:tblGrid>
      <w:tr w:rsidR="00FB05C4">
        <w:tc>
          <w:tcPr>
            <w:tcW w:w="2952" w:type="dxa"/>
          </w:tcPr>
          <w:p w:rsidR="00FB05C4" w:rsidRDefault="00492D5C" w:rsidP="00FB05C4">
            <w:pPr>
              <w:spacing w:line="360" w:lineRule="auto"/>
              <w:jc w:val="center"/>
            </w:pPr>
            <w:r>
              <w:object w:dxaOrig="1039" w:dyaOrig="1635">
                <v:shape id="_x0000_i1028" type="#_x0000_t75" style="width:54pt;height:93.75pt" o:ole="">
                  <v:imagedata r:id="rId13" o:title=""/>
                </v:shape>
                <o:OLEObject Type="Embed" ProgID="Visio.Drawing.11" ShapeID="_x0000_i1028" DrawAspect="Content" ObjectID="_1463558577" r:id="rId14"/>
              </w:object>
            </w:r>
          </w:p>
        </w:tc>
        <w:tc>
          <w:tcPr>
            <w:tcW w:w="2952" w:type="dxa"/>
          </w:tcPr>
          <w:p w:rsidR="00FB05C4" w:rsidRDefault="00B7370F" w:rsidP="00FB05C4">
            <w:pPr>
              <w:spacing w:line="360" w:lineRule="auto"/>
              <w:jc w:val="center"/>
            </w:pPr>
            <w:r>
              <w:t>Similar/ident</w:t>
            </w:r>
            <w:r w:rsidR="00FB05C4">
              <w:t>ik dengan</w:t>
            </w:r>
          </w:p>
        </w:tc>
        <w:tc>
          <w:tcPr>
            <w:tcW w:w="2952" w:type="dxa"/>
          </w:tcPr>
          <w:p w:rsidR="00FB05C4" w:rsidRDefault="00492D5C" w:rsidP="00FB05C4">
            <w:pPr>
              <w:spacing w:line="360" w:lineRule="auto"/>
              <w:jc w:val="center"/>
            </w:pPr>
            <w:r>
              <w:object w:dxaOrig="1039" w:dyaOrig="1635">
                <v:shape id="_x0000_i1029" type="#_x0000_t75" style="width:51.75pt;height:93.75pt" o:ole="">
                  <v:imagedata r:id="rId15" o:title=""/>
                </v:shape>
                <o:OLEObject Type="Embed" ProgID="Visio.Drawing.11" ShapeID="_x0000_i1029" DrawAspect="Content" ObjectID="_1463558578" r:id="rId16"/>
              </w:object>
            </w:r>
          </w:p>
        </w:tc>
      </w:tr>
    </w:tbl>
    <w:p w:rsidR="00492D5C" w:rsidRDefault="00492D5C" w:rsidP="00736C01">
      <w:pPr>
        <w:spacing w:line="360" w:lineRule="auto"/>
        <w:jc w:val="both"/>
        <w:rPr>
          <w:b/>
        </w:rPr>
      </w:pPr>
    </w:p>
    <w:p w:rsidR="00811F38" w:rsidRDefault="0055444A" w:rsidP="0055444A">
      <w:pPr>
        <w:spacing w:line="360" w:lineRule="auto"/>
        <w:jc w:val="center"/>
        <w:rPr>
          <w:b/>
        </w:rPr>
      </w:pPr>
      <w:r>
        <w:rPr>
          <w:b/>
        </w:rPr>
        <w:t>Gambar 3. Contoh Binary Tree yang Similar</w:t>
      </w:r>
    </w:p>
    <w:p w:rsidR="00811F38" w:rsidRDefault="00811F38" w:rsidP="00736C01">
      <w:pPr>
        <w:spacing w:line="360" w:lineRule="auto"/>
        <w:jc w:val="both"/>
        <w:rPr>
          <w:b/>
        </w:rPr>
      </w:pPr>
    </w:p>
    <w:p w:rsidR="00811F38" w:rsidRDefault="00811F38" w:rsidP="00736C01">
      <w:pPr>
        <w:spacing w:line="360" w:lineRule="auto"/>
        <w:jc w:val="both"/>
        <w:rPr>
          <w:b/>
        </w:rPr>
      </w:pPr>
    </w:p>
    <w:p w:rsidR="00811F38" w:rsidRDefault="00811F38" w:rsidP="00736C01">
      <w:pPr>
        <w:spacing w:line="360" w:lineRule="auto"/>
        <w:jc w:val="both"/>
        <w:rPr>
          <w:b/>
        </w:rPr>
      </w:pPr>
    </w:p>
    <w:p w:rsidR="00811F38" w:rsidRDefault="00811F38" w:rsidP="00736C01">
      <w:pPr>
        <w:spacing w:line="360" w:lineRule="auto"/>
        <w:jc w:val="both"/>
        <w:rPr>
          <w:b/>
        </w:rPr>
      </w:pPr>
    </w:p>
    <w:p w:rsidR="00000FA4" w:rsidRPr="00736C01" w:rsidRDefault="00736C01" w:rsidP="00736C01">
      <w:pPr>
        <w:spacing w:line="360" w:lineRule="auto"/>
        <w:jc w:val="both"/>
        <w:rPr>
          <w:b/>
        </w:rPr>
      </w:pPr>
      <w:r w:rsidRPr="00736C01">
        <w:rPr>
          <w:b/>
        </w:rPr>
        <w:lastRenderedPageBreak/>
        <w:t>Terminologi</w:t>
      </w:r>
    </w:p>
    <w:p w:rsidR="00857A1E" w:rsidRDefault="00736C01" w:rsidP="00736C01">
      <w:pPr>
        <w:spacing w:line="360" w:lineRule="auto"/>
        <w:jc w:val="both"/>
      </w:pPr>
      <w:r>
        <w:t xml:space="preserve">R adalah sebuah simpul pada T dengan successor kiri S1, dan successor kanan S2, maka R disebut parent dari S1 dan S2. S1 disebut anak kiri (left child) dari R, dan S2 adalah anak kanan (right child) dari R. S1 dan S2 dikatakan sibling (bersaudara). </w:t>
      </w:r>
    </w:p>
    <w:p w:rsidR="00736C01" w:rsidRDefault="00857A1E" w:rsidP="00736C01">
      <w:pPr>
        <w:spacing w:line="360" w:lineRule="auto"/>
        <w:jc w:val="both"/>
      </w:pPr>
      <w:r>
        <w:t xml:space="preserve">Derajat tertinggi dari sebuah simpul binary tree adalah 2. </w:t>
      </w:r>
    </w:p>
    <w:p w:rsidR="00857A1E" w:rsidRDefault="00857A1E" w:rsidP="00736C01">
      <w:pPr>
        <w:spacing w:line="360" w:lineRule="auto"/>
        <w:jc w:val="both"/>
      </w:pPr>
      <w:r>
        <w:t xml:space="preserve">Banyaknya simpul maksimum pada tingkat/level N adalah 2 </w:t>
      </w:r>
      <w:r w:rsidRPr="00857A1E">
        <w:rPr>
          <w:vertAlign w:val="superscript"/>
        </w:rPr>
        <w:t>(N-1)</w:t>
      </w:r>
      <w:r>
        <w:t xml:space="preserve">, sehingga maksimum simpul sampai tingkat ke-N adalah </w:t>
      </w:r>
    </w:p>
    <w:p w:rsidR="00857A1E" w:rsidRPr="00811F38" w:rsidRDefault="00294EBA" w:rsidP="00294EBA">
      <w:pPr>
        <w:spacing w:line="360" w:lineRule="auto"/>
        <w:jc w:val="center"/>
        <w:rPr>
          <w:b/>
        </w:rPr>
      </w:pPr>
      <w:r w:rsidRPr="00811F38">
        <w:rPr>
          <w:b/>
          <w:position w:val="-30"/>
        </w:rPr>
        <w:object w:dxaOrig="2799" w:dyaOrig="700">
          <v:shape id="_x0000_i1030" type="#_x0000_t75" style="width:140.25pt;height:35.25pt" o:ole="">
            <v:imagedata r:id="rId17" o:title=""/>
          </v:shape>
          <o:OLEObject Type="Embed" ProgID="Equation.3" ShapeID="_x0000_i1030" DrawAspect="Content" ObjectID="_1463558579" r:id="rId18"/>
        </w:object>
      </w:r>
    </w:p>
    <w:p w:rsidR="00294EBA" w:rsidRDefault="00294EBA" w:rsidP="00294EBA">
      <w:pPr>
        <w:spacing w:line="360" w:lineRule="auto"/>
        <w:jc w:val="both"/>
      </w:pPr>
      <w:r>
        <w:t>sehingga jika binary tree lengkap bertingkat 5 maka banyaknya simpul adalah 2</w:t>
      </w:r>
      <w:r w:rsidRPr="00294EBA">
        <w:rPr>
          <w:vertAlign w:val="superscript"/>
        </w:rPr>
        <w:t>5</w:t>
      </w:r>
      <w:r>
        <w:t>-1 = 31, terdiri dari 16 leaf (daun) dan banyaknya simpul yang bukan daun termasuk akar adalah 15.</w:t>
      </w:r>
    </w:p>
    <w:p w:rsidR="00492D5C" w:rsidRDefault="00492D5C" w:rsidP="00294EBA">
      <w:pPr>
        <w:spacing w:line="360" w:lineRule="auto"/>
        <w:jc w:val="both"/>
      </w:pPr>
      <w:r>
        <w:t>Jenis-Jenis Binary Tree</w:t>
      </w:r>
    </w:p>
    <w:p w:rsidR="00492D5C" w:rsidRDefault="00461DA8" w:rsidP="00461DA8">
      <w:pPr>
        <w:numPr>
          <w:ilvl w:val="0"/>
          <w:numId w:val="7"/>
        </w:numPr>
        <w:spacing w:line="360" w:lineRule="auto"/>
        <w:jc w:val="both"/>
      </w:pPr>
      <w:r>
        <w:t>Complete Binary Tree</w:t>
      </w:r>
    </w:p>
    <w:p w:rsidR="00461DA8" w:rsidRDefault="00581F00" w:rsidP="00461DA8">
      <w:pPr>
        <w:spacing w:line="360" w:lineRule="auto"/>
        <w:ind w:left="360"/>
        <w:jc w:val="both"/>
      </w:pPr>
      <w:r>
        <w:t xml:space="preserve">Suatu binary tree T akan disebut complete/lengkap jika semua levelnya memiliki child 2 buah kecuali untuk level paling akhir. Tetapi pada akhir level setiap leaf/daun muncul terurut </w:t>
      </w:r>
      <w:r w:rsidR="0030317F">
        <w:t>dari sebelah kiri, seperti terlihat pada Gambar 4.</w:t>
      </w:r>
    </w:p>
    <w:p w:rsidR="0055444A" w:rsidRDefault="0055444A" w:rsidP="00461DA8">
      <w:pPr>
        <w:spacing w:line="360" w:lineRule="auto"/>
        <w:ind w:left="360"/>
        <w:jc w:val="both"/>
      </w:pPr>
    </w:p>
    <w:p w:rsidR="00581F00" w:rsidRDefault="00C65CA0" w:rsidP="00C65CA0">
      <w:pPr>
        <w:spacing w:line="360" w:lineRule="auto"/>
        <w:ind w:left="360"/>
        <w:jc w:val="center"/>
      </w:pPr>
      <w:r>
        <w:object w:dxaOrig="5351" w:dyaOrig="4582">
          <v:shape id="_x0000_i1031" type="#_x0000_t75" style="width:267.75pt;height:228.75pt" o:ole="">
            <v:imagedata r:id="rId19" o:title=""/>
          </v:shape>
          <o:OLEObject Type="Embed" ProgID="Visio.Drawing.11" ShapeID="_x0000_i1031" DrawAspect="Content" ObjectID="_1463558580" r:id="rId20"/>
        </w:object>
      </w:r>
    </w:p>
    <w:p w:rsidR="0067344E" w:rsidRDefault="00811F38" w:rsidP="00C65CA0">
      <w:pPr>
        <w:spacing w:line="360" w:lineRule="auto"/>
        <w:ind w:left="360"/>
        <w:jc w:val="center"/>
        <w:rPr>
          <w:vertAlign w:val="subscript"/>
        </w:rPr>
      </w:pPr>
      <w:r>
        <w:t>Gambar</w:t>
      </w:r>
      <w:r w:rsidR="0055444A">
        <w:t xml:space="preserve"> 4</w:t>
      </w:r>
      <w:r>
        <w:t xml:space="preserve">. </w:t>
      </w:r>
      <w:r w:rsidR="0055444A">
        <w:t xml:space="preserve">Contoh </w:t>
      </w:r>
      <w:r>
        <w:t>Complete T</w:t>
      </w:r>
      <w:r w:rsidR="0067344E">
        <w:t>ree T</w:t>
      </w:r>
    </w:p>
    <w:p w:rsidR="00811F38" w:rsidRDefault="00811F38" w:rsidP="00C65CA0">
      <w:pPr>
        <w:spacing w:line="360" w:lineRule="auto"/>
        <w:ind w:left="360"/>
        <w:jc w:val="center"/>
      </w:pPr>
    </w:p>
    <w:p w:rsidR="0088286B" w:rsidRDefault="00C65CA0" w:rsidP="00C65CA0">
      <w:pPr>
        <w:spacing w:line="360" w:lineRule="auto"/>
        <w:ind w:left="360"/>
        <w:jc w:val="both"/>
      </w:pPr>
      <w:r>
        <w:t xml:space="preserve">Sebuah </w:t>
      </w:r>
      <w:r w:rsidR="005A7B5D">
        <w:t xml:space="preserve">binary </w:t>
      </w:r>
      <w:r>
        <w:t xml:space="preserve">tree yang lengkap dapat diberi label dengan sebuah bilangan bulat dari posisi kiri ke kanan. Dengan pemberian label ini, seseorang dapat dengan mudah menentukan child dan parent dari sebuah node/simpul K dalam sebuah complete tree Tn. Khususnya, </w:t>
      </w:r>
      <w:r w:rsidR="0088286B">
        <w:t>left child (anak kiri) dari simpul K dapat diketahui dengan rumus 2 * K, dan right child (anak kanan) dari simpul K dapat diketahui dengan rumus 2 * K+1. Perhatikan di gambar bahwa simpul 5 mempunyai anak 10 (dari 2 * 5) dan 11 (dari 2 * 5 + 1). Sedangkan untuk mencari parent, rumusnya adalah K / 2 sehingga ketika simpul 6 yang diperiksa, itu berarti bahwa parent dari simpul 6 adalah 6 / 2 = 3.</w:t>
      </w:r>
    </w:p>
    <w:p w:rsidR="00461DA8" w:rsidRDefault="00461DA8" w:rsidP="00461DA8">
      <w:pPr>
        <w:numPr>
          <w:ilvl w:val="0"/>
          <w:numId w:val="7"/>
        </w:numPr>
        <w:spacing w:line="360" w:lineRule="auto"/>
        <w:jc w:val="both"/>
      </w:pPr>
      <w:r>
        <w:lastRenderedPageBreak/>
        <w:t>Extended Binary Tree : 2-Tree</w:t>
      </w:r>
    </w:p>
    <w:p w:rsidR="00687A11" w:rsidRDefault="00FB3FA9" w:rsidP="00687A11">
      <w:pPr>
        <w:spacing w:line="360" w:lineRule="auto"/>
        <w:ind w:left="360"/>
        <w:jc w:val="both"/>
      </w:pPr>
      <w:r>
        <w:t xml:space="preserve">Sebuah binary tree dikatakan 2-tree atau extended binary tree jika tiap simpul N memiliki 0 atau 2 anak. Simpul dengan 2 anak disebut dengan simpul internal (internal node), dan simpul dengan </w:t>
      </w:r>
      <w:r w:rsidR="00CD7A24">
        <w:t xml:space="preserve">0 </w:t>
      </w:r>
      <w:r>
        <w:t>anak disebut dengan external node. Kadang-kadang dalam diagram node-node tersebut dibedakan dengan menggunakan tanda lingkaran untuk internal node dan kotak untuk eksternal node.</w:t>
      </w:r>
    </w:p>
    <w:p w:rsidR="007B69ED" w:rsidRDefault="007B69ED" w:rsidP="00687A11">
      <w:pPr>
        <w:spacing w:line="360" w:lineRule="auto"/>
        <w:ind w:left="360"/>
        <w:jc w:val="both"/>
      </w:pPr>
      <w:r>
        <w:t>Contoh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428"/>
        <w:gridCol w:w="4428"/>
      </w:tblGrid>
      <w:tr w:rsidR="007B69ED">
        <w:tc>
          <w:tcPr>
            <w:tcW w:w="4428" w:type="dxa"/>
          </w:tcPr>
          <w:p w:rsidR="007B69ED" w:rsidRDefault="007B69ED" w:rsidP="007B69ED">
            <w:pPr>
              <w:spacing w:line="360" w:lineRule="auto"/>
              <w:jc w:val="center"/>
            </w:pPr>
            <w:r>
              <w:object w:dxaOrig="4292" w:dyaOrig="4567">
                <v:shape id="_x0000_i1032" type="#_x0000_t75" style="width:145.5pt;height:154.5pt" o:ole="">
                  <v:imagedata r:id="rId21" o:title=""/>
                </v:shape>
                <o:OLEObject Type="Embed" ProgID="Visio.Drawing.11" ShapeID="_x0000_i1032" DrawAspect="Content" ObjectID="_1463558581" r:id="rId22"/>
              </w:object>
            </w:r>
          </w:p>
          <w:p w:rsidR="007B69ED" w:rsidRDefault="0002190C" w:rsidP="007B69ED">
            <w:pPr>
              <w:spacing w:line="360" w:lineRule="auto"/>
              <w:jc w:val="center"/>
            </w:pPr>
            <w:r>
              <w:t>Gam</w:t>
            </w:r>
            <w:r w:rsidR="006F6414">
              <w:t xml:space="preserve">bar 5. </w:t>
            </w:r>
            <w:r w:rsidR="007B69ED">
              <w:t>Binary tree T</w:t>
            </w:r>
          </w:p>
        </w:tc>
        <w:tc>
          <w:tcPr>
            <w:tcW w:w="4428" w:type="dxa"/>
          </w:tcPr>
          <w:p w:rsidR="007B69ED" w:rsidRDefault="007B69ED" w:rsidP="007B69ED">
            <w:pPr>
              <w:spacing w:line="360" w:lineRule="auto"/>
              <w:jc w:val="center"/>
            </w:pPr>
            <w:r>
              <w:object w:dxaOrig="5270" w:dyaOrig="5741">
                <v:shape id="_x0000_i1033" type="#_x0000_t75" style="width:141.75pt;height:154.5pt" o:ole="">
                  <v:imagedata r:id="rId23" o:title=""/>
                </v:shape>
                <o:OLEObject Type="Embed" ProgID="Visio.Drawing.11" ShapeID="_x0000_i1033" DrawAspect="Content" ObjectID="_1463558582" r:id="rId24"/>
              </w:object>
            </w:r>
          </w:p>
          <w:p w:rsidR="007B69ED" w:rsidRDefault="006F6414" w:rsidP="007B69ED">
            <w:pPr>
              <w:spacing w:line="360" w:lineRule="auto"/>
              <w:jc w:val="center"/>
            </w:pPr>
            <w:r>
              <w:t xml:space="preserve">Gambar 6. </w:t>
            </w:r>
            <w:r w:rsidR="007B69ED">
              <w:t>Extended 2-tree</w:t>
            </w:r>
          </w:p>
        </w:tc>
      </w:tr>
    </w:tbl>
    <w:p w:rsidR="00294EBA" w:rsidRPr="007B69ED" w:rsidRDefault="007B69ED" w:rsidP="00294EBA">
      <w:pPr>
        <w:spacing w:line="360" w:lineRule="auto"/>
        <w:jc w:val="both"/>
        <w:rPr>
          <w:b/>
        </w:rPr>
      </w:pPr>
      <w:r>
        <w:br w:type="page"/>
      </w:r>
      <w:r w:rsidRPr="007B69ED">
        <w:rPr>
          <w:b/>
        </w:rPr>
        <w:lastRenderedPageBreak/>
        <w:t>Pembuatan Binary Tree</w:t>
      </w:r>
    </w:p>
    <w:p w:rsidR="007B69ED" w:rsidRDefault="007B69ED" w:rsidP="00294EBA">
      <w:pPr>
        <w:spacing w:line="360" w:lineRule="auto"/>
        <w:jc w:val="both"/>
      </w:pPr>
      <w:r>
        <w:t>Pembuatan binary tree lebih mudah menggunakan binary search tree (binary sorted tree) dengan cara : “ Jika nilai dari simpul yang akan disisipkan lebih besar dari simpul parent, maka simpul tersebut ditempatkan sebagai subtree kanan. Jika lebih kecil maka simpul baru tersebut disimpan sebagai subtree kiri”.</w:t>
      </w:r>
    </w:p>
    <w:p w:rsidR="007B69ED" w:rsidRDefault="007B69ED" w:rsidP="00294EBA">
      <w:pPr>
        <w:spacing w:line="360" w:lineRule="auto"/>
        <w:jc w:val="both"/>
      </w:pPr>
      <w:r>
        <w:t>Contoh :</w:t>
      </w:r>
    </w:p>
    <w:p w:rsidR="007B69ED" w:rsidRDefault="00250A3F" w:rsidP="00294EBA">
      <w:pPr>
        <w:spacing w:line="360" w:lineRule="auto"/>
        <w:jc w:val="both"/>
      </w:pPr>
      <w:r>
        <w:t>Tree yang akan dibuat adalah :  HAKCBLJ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428"/>
        <w:gridCol w:w="4428"/>
      </w:tblGrid>
      <w:tr w:rsidR="00250A3F">
        <w:tc>
          <w:tcPr>
            <w:tcW w:w="4428" w:type="dxa"/>
          </w:tcPr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>H dijadikan sebagai root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>A &lt; H : A menjadi subtree kiri H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>K &gt; H : K menjadi subtree kanan H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 xml:space="preserve">C &lt; H </w:t>
            </w:r>
            <w:r>
              <w:sym w:font="Wingdings" w:char="F0E0"/>
            </w:r>
            <w:r>
              <w:t xml:space="preserve"> C &gt; A : C menjadi subtree kanan dari A.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 xml:space="preserve">B &lt; H </w:t>
            </w:r>
            <w:r>
              <w:sym w:font="Wingdings" w:char="F0E0"/>
            </w:r>
            <w:r>
              <w:t xml:space="preserve"> B &gt; A </w:t>
            </w:r>
            <w:r>
              <w:sym w:font="Wingdings" w:char="F0E0"/>
            </w:r>
            <w:r>
              <w:t xml:space="preserve"> B &lt; C : B menjadi subtree kiri dari C.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 xml:space="preserve">L &gt; H </w:t>
            </w:r>
            <w:r>
              <w:sym w:font="Wingdings" w:char="F0E0"/>
            </w:r>
            <w:r>
              <w:t xml:space="preserve"> L &gt; K : L menjadi subtree kanan dari K.</w:t>
            </w:r>
          </w:p>
          <w:p w:rsidR="00250A3F" w:rsidRDefault="00250A3F" w:rsidP="00250A3F">
            <w:pPr>
              <w:numPr>
                <w:ilvl w:val="0"/>
                <w:numId w:val="8"/>
              </w:numPr>
              <w:spacing w:line="360" w:lineRule="auto"/>
              <w:jc w:val="both"/>
            </w:pPr>
            <w:r>
              <w:t xml:space="preserve">J &lt; H </w:t>
            </w:r>
            <w:r>
              <w:sym w:font="Wingdings" w:char="F0E0"/>
            </w:r>
            <w:r>
              <w:t xml:space="preserve"> J &lt; K : J menjadi subtree kiri dari K.</w:t>
            </w:r>
          </w:p>
          <w:p w:rsidR="00250A3F" w:rsidRDefault="00250A3F" w:rsidP="00294EBA">
            <w:pPr>
              <w:spacing w:line="360" w:lineRule="auto"/>
              <w:jc w:val="both"/>
            </w:pPr>
          </w:p>
        </w:tc>
        <w:tc>
          <w:tcPr>
            <w:tcW w:w="4428" w:type="dxa"/>
          </w:tcPr>
          <w:p w:rsidR="00250A3F" w:rsidRDefault="00250A3F" w:rsidP="00294EBA">
            <w:pPr>
              <w:spacing w:line="360" w:lineRule="auto"/>
              <w:jc w:val="both"/>
            </w:pPr>
            <w:r>
              <w:object w:dxaOrig="4086" w:dyaOrig="4562">
                <v:shape id="_x0000_i1034" type="#_x0000_t75" style="width:204pt;height:228pt" o:ole="">
                  <v:imagedata r:id="rId25" o:title=""/>
                </v:shape>
                <o:OLEObject Type="Embed" ProgID="Visio.Drawing.11" ShapeID="_x0000_i1034" DrawAspect="Content" ObjectID="_1463558583" r:id="rId26"/>
              </w:object>
            </w:r>
          </w:p>
        </w:tc>
      </w:tr>
    </w:tbl>
    <w:p w:rsidR="00250A3F" w:rsidRDefault="00250A3F" w:rsidP="00294EBA">
      <w:pPr>
        <w:spacing w:line="360" w:lineRule="auto"/>
        <w:jc w:val="both"/>
      </w:pPr>
    </w:p>
    <w:p w:rsidR="007C06B4" w:rsidRPr="007C06B4" w:rsidRDefault="007C06B4" w:rsidP="00294EBA">
      <w:pPr>
        <w:spacing w:line="360" w:lineRule="auto"/>
        <w:jc w:val="both"/>
        <w:rPr>
          <w:b/>
        </w:rPr>
      </w:pPr>
      <w:r>
        <w:rPr>
          <w:b/>
        </w:rPr>
        <w:br w:type="page"/>
      </w:r>
      <w:r w:rsidRPr="007C06B4">
        <w:rPr>
          <w:b/>
        </w:rPr>
        <w:lastRenderedPageBreak/>
        <w:t>Penelusuran Binary Tree</w:t>
      </w:r>
      <w:r w:rsidR="003E3035">
        <w:rPr>
          <w:b/>
        </w:rPr>
        <w:t xml:space="preserve"> (Traversing Binary Tree)</w:t>
      </w:r>
    </w:p>
    <w:p w:rsidR="003302CA" w:rsidRDefault="003302CA" w:rsidP="00294EBA">
      <w:pPr>
        <w:spacing w:line="360" w:lineRule="auto"/>
        <w:jc w:val="both"/>
      </w:pPr>
      <w:smartTag w:uri="urn:schemas-microsoft-com:office:smarttags" w:element="place">
        <w:smartTag w:uri="urn:schemas-microsoft-com:office:smarttags" w:element="City">
          <w:r>
            <w:t>Ada</w:t>
          </w:r>
        </w:smartTag>
      </w:smartTag>
      <w:r>
        <w:t xml:space="preserve"> tiga cara yang standar untuk menelususi sebuah binary tree yaitu :</w:t>
      </w:r>
    </w:p>
    <w:p w:rsidR="003E3035" w:rsidRDefault="003E3035" w:rsidP="003E3035">
      <w:pPr>
        <w:numPr>
          <w:ilvl w:val="0"/>
          <w:numId w:val="9"/>
        </w:numPr>
        <w:spacing w:line="360" w:lineRule="auto"/>
        <w:jc w:val="both"/>
      </w:pPr>
      <w:r>
        <w:t>Preorder (Node – Left – Right [NLR])</w:t>
      </w:r>
    </w:p>
    <w:p w:rsidR="003E3035" w:rsidRDefault="003302CA" w:rsidP="003302CA">
      <w:pPr>
        <w:numPr>
          <w:ilvl w:val="0"/>
          <w:numId w:val="12"/>
        </w:numPr>
        <w:spacing w:line="360" w:lineRule="auto"/>
        <w:jc w:val="both"/>
      </w:pPr>
      <w:r>
        <w:t>Proses root</w:t>
      </w:r>
    </w:p>
    <w:p w:rsidR="003302CA" w:rsidRDefault="003302CA" w:rsidP="003302CA">
      <w:pPr>
        <w:numPr>
          <w:ilvl w:val="0"/>
          <w:numId w:val="12"/>
        </w:numPr>
        <w:spacing w:line="360" w:lineRule="auto"/>
        <w:jc w:val="both"/>
      </w:pPr>
      <w:r>
        <w:t>Telusuri subtree kiri (Left) secara preorder</w:t>
      </w:r>
    </w:p>
    <w:p w:rsidR="003302CA" w:rsidRDefault="003302CA" w:rsidP="003302CA">
      <w:pPr>
        <w:numPr>
          <w:ilvl w:val="0"/>
          <w:numId w:val="12"/>
        </w:numPr>
        <w:spacing w:line="360" w:lineRule="auto"/>
        <w:jc w:val="both"/>
      </w:pPr>
      <w:r>
        <w:t>Telusuri subtree kanan (Right) secara preorder</w:t>
      </w:r>
    </w:p>
    <w:p w:rsidR="003E3035" w:rsidRDefault="003E3035" w:rsidP="003E3035">
      <w:pPr>
        <w:numPr>
          <w:ilvl w:val="0"/>
          <w:numId w:val="9"/>
        </w:numPr>
        <w:spacing w:line="360" w:lineRule="auto"/>
        <w:jc w:val="both"/>
      </w:pPr>
      <w:r>
        <w:t>Inorder (Left – Node – Right [LNR])</w:t>
      </w:r>
    </w:p>
    <w:p w:rsidR="003302CA" w:rsidRDefault="003302CA" w:rsidP="003302CA">
      <w:pPr>
        <w:numPr>
          <w:ilvl w:val="0"/>
          <w:numId w:val="13"/>
        </w:numPr>
        <w:spacing w:line="360" w:lineRule="auto"/>
        <w:jc w:val="both"/>
      </w:pPr>
      <w:r>
        <w:t xml:space="preserve">Telusuri subtree kiri (Left) secara </w:t>
      </w:r>
      <w:r w:rsidR="00336FF2">
        <w:t>in</w:t>
      </w:r>
      <w:r>
        <w:t>order</w:t>
      </w:r>
    </w:p>
    <w:p w:rsidR="003302CA" w:rsidRDefault="003302CA" w:rsidP="003302CA">
      <w:pPr>
        <w:numPr>
          <w:ilvl w:val="0"/>
          <w:numId w:val="13"/>
        </w:numPr>
        <w:spacing w:line="360" w:lineRule="auto"/>
        <w:jc w:val="both"/>
      </w:pPr>
      <w:r>
        <w:t>Proses root</w:t>
      </w:r>
    </w:p>
    <w:p w:rsidR="003E3035" w:rsidRDefault="003302CA" w:rsidP="003302CA">
      <w:pPr>
        <w:numPr>
          <w:ilvl w:val="0"/>
          <w:numId w:val="13"/>
        </w:numPr>
        <w:spacing w:line="360" w:lineRule="auto"/>
        <w:jc w:val="both"/>
      </w:pPr>
      <w:r>
        <w:t xml:space="preserve">Telusuri subtree kanan (Right) secara </w:t>
      </w:r>
      <w:r w:rsidR="00336FF2">
        <w:t>in</w:t>
      </w:r>
      <w:r>
        <w:t>order</w:t>
      </w:r>
    </w:p>
    <w:p w:rsidR="003E3035" w:rsidRDefault="003E3035" w:rsidP="003E3035">
      <w:pPr>
        <w:numPr>
          <w:ilvl w:val="0"/>
          <w:numId w:val="9"/>
        </w:numPr>
        <w:spacing w:line="360" w:lineRule="auto"/>
        <w:jc w:val="both"/>
      </w:pPr>
      <w:r>
        <w:t>Postorder (Left – Right – Node [LNR])</w:t>
      </w:r>
    </w:p>
    <w:p w:rsidR="003302CA" w:rsidRDefault="003302CA" w:rsidP="003302CA">
      <w:pPr>
        <w:numPr>
          <w:ilvl w:val="0"/>
          <w:numId w:val="14"/>
        </w:numPr>
        <w:spacing w:line="360" w:lineRule="auto"/>
        <w:jc w:val="both"/>
      </w:pPr>
      <w:r>
        <w:t>Telusuri subtree kiri (Left) secara p</w:t>
      </w:r>
      <w:r w:rsidR="00336FF2">
        <w:t>ost</w:t>
      </w:r>
      <w:r>
        <w:t>order</w:t>
      </w:r>
    </w:p>
    <w:p w:rsidR="003302CA" w:rsidRDefault="003302CA" w:rsidP="003302CA">
      <w:pPr>
        <w:numPr>
          <w:ilvl w:val="0"/>
          <w:numId w:val="14"/>
        </w:numPr>
        <w:spacing w:line="360" w:lineRule="auto"/>
        <w:jc w:val="both"/>
      </w:pPr>
      <w:r>
        <w:t>Telusuri subtree kanan (Right) secara p</w:t>
      </w:r>
      <w:r w:rsidR="00336FF2">
        <w:t>ost</w:t>
      </w:r>
      <w:r>
        <w:t>order</w:t>
      </w:r>
    </w:p>
    <w:p w:rsidR="003302CA" w:rsidRDefault="003302CA" w:rsidP="003302CA">
      <w:pPr>
        <w:numPr>
          <w:ilvl w:val="0"/>
          <w:numId w:val="14"/>
        </w:numPr>
        <w:spacing w:line="360" w:lineRule="auto"/>
        <w:jc w:val="both"/>
      </w:pPr>
      <w:r>
        <w:t>Proses root</w:t>
      </w:r>
    </w:p>
    <w:p w:rsidR="003E3035" w:rsidRDefault="003E3035" w:rsidP="003E3035">
      <w:pPr>
        <w:spacing w:line="360" w:lineRule="auto"/>
        <w:ind w:left="360"/>
        <w:jc w:val="both"/>
      </w:pPr>
    </w:p>
    <w:p w:rsidR="007B69ED" w:rsidRDefault="00FE07B1" w:rsidP="00294EBA">
      <w:pPr>
        <w:spacing w:line="360" w:lineRule="auto"/>
        <w:jc w:val="both"/>
      </w:pPr>
      <w:r>
        <w:t>Contoh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048"/>
        <w:gridCol w:w="4008"/>
      </w:tblGrid>
      <w:tr w:rsidR="00FE07B1">
        <w:tc>
          <w:tcPr>
            <w:tcW w:w="4428" w:type="dxa"/>
            <w:vAlign w:val="center"/>
          </w:tcPr>
          <w:p w:rsidR="00FE07B1" w:rsidRDefault="00FE07B1" w:rsidP="00FE07B1">
            <w:pPr>
              <w:spacing w:line="360" w:lineRule="auto"/>
              <w:jc w:val="center"/>
            </w:pPr>
            <w:r>
              <w:object w:dxaOrig="4836" w:dyaOrig="4565">
                <v:shape id="_x0000_i1035" type="#_x0000_t75" style="width:241.5pt;height:228pt" o:ole="">
                  <v:imagedata r:id="rId27" o:title=""/>
                </v:shape>
                <o:OLEObject Type="Embed" ProgID="Visio.Drawing.11" ShapeID="_x0000_i1035" DrawAspect="Content" ObjectID="_1463558584" r:id="rId28"/>
              </w:object>
            </w:r>
          </w:p>
        </w:tc>
        <w:tc>
          <w:tcPr>
            <w:tcW w:w="4428" w:type="dxa"/>
            <w:vAlign w:val="center"/>
          </w:tcPr>
          <w:p w:rsidR="00336FF2" w:rsidRDefault="00751B72" w:rsidP="00751B72">
            <w:pPr>
              <w:spacing w:line="360" w:lineRule="auto"/>
              <w:jc w:val="both"/>
            </w:pPr>
            <w:r>
              <w:t xml:space="preserve">Secara preorder </w:t>
            </w:r>
            <w:r w:rsidR="00FE07B1">
              <w:t xml:space="preserve">: </w:t>
            </w:r>
          </w:p>
          <w:p w:rsidR="00FE07B1" w:rsidRDefault="00FE07B1" w:rsidP="00751B72">
            <w:pPr>
              <w:spacing w:line="360" w:lineRule="auto"/>
              <w:jc w:val="both"/>
            </w:pPr>
            <w:r>
              <w:t>ABDGCEHIF</w:t>
            </w:r>
          </w:p>
          <w:p w:rsidR="00336FF2" w:rsidRDefault="00336FF2" w:rsidP="00751B72">
            <w:pPr>
              <w:spacing w:line="360" w:lineRule="auto"/>
              <w:jc w:val="both"/>
            </w:pPr>
          </w:p>
          <w:p w:rsidR="00336FF2" w:rsidRDefault="00FE07B1" w:rsidP="00751B72">
            <w:pPr>
              <w:spacing w:line="360" w:lineRule="auto"/>
              <w:jc w:val="both"/>
            </w:pPr>
            <w:r>
              <w:t xml:space="preserve">Secara inorder : </w:t>
            </w:r>
          </w:p>
          <w:p w:rsidR="00FE07B1" w:rsidRDefault="00FE07B1" w:rsidP="00751B72">
            <w:pPr>
              <w:spacing w:line="360" w:lineRule="auto"/>
              <w:jc w:val="both"/>
            </w:pPr>
            <w:r>
              <w:t>DGBAHEICF</w:t>
            </w:r>
          </w:p>
          <w:p w:rsidR="00336FF2" w:rsidRDefault="00336FF2" w:rsidP="00751B72">
            <w:pPr>
              <w:spacing w:line="360" w:lineRule="auto"/>
              <w:jc w:val="both"/>
            </w:pPr>
          </w:p>
          <w:p w:rsidR="00336FF2" w:rsidRDefault="00FE07B1" w:rsidP="00751B72">
            <w:pPr>
              <w:spacing w:line="360" w:lineRule="auto"/>
              <w:jc w:val="both"/>
            </w:pPr>
            <w:r>
              <w:t xml:space="preserve">Secara postorder : </w:t>
            </w:r>
          </w:p>
          <w:p w:rsidR="00FE07B1" w:rsidRDefault="00FE07B1" w:rsidP="00751B72">
            <w:pPr>
              <w:spacing w:line="360" w:lineRule="auto"/>
              <w:jc w:val="both"/>
            </w:pPr>
            <w:r>
              <w:t>GDBHIEFCA</w:t>
            </w:r>
          </w:p>
        </w:tc>
      </w:tr>
    </w:tbl>
    <w:p w:rsidR="00FE07B1" w:rsidRDefault="00FE07B1" w:rsidP="00294EBA">
      <w:pPr>
        <w:spacing w:line="360" w:lineRule="auto"/>
        <w:jc w:val="both"/>
      </w:pPr>
    </w:p>
    <w:p w:rsidR="007B69ED" w:rsidRDefault="007B69ED" w:rsidP="00294EBA">
      <w:pPr>
        <w:spacing w:line="360" w:lineRule="auto"/>
        <w:jc w:val="both"/>
      </w:pPr>
    </w:p>
    <w:p w:rsidR="00736C01" w:rsidRDefault="00736C01" w:rsidP="00000FA4">
      <w:pPr>
        <w:spacing w:line="360" w:lineRule="auto"/>
        <w:ind w:firstLine="720"/>
        <w:jc w:val="both"/>
      </w:pPr>
    </w:p>
    <w:p w:rsidR="00FB05C4" w:rsidRDefault="00FB05C4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BC6327" w:rsidRDefault="00BC6327" w:rsidP="00000FA4">
      <w:pPr>
        <w:spacing w:line="360" w:lineRule="auto"/>
        <w:ind w:firstLine="720"/>
        <w:jc w:val="both"/>
      </w:pPr>
    </w:p>
    <w:p w:rsidR="00000FA4" w:rsidRPr="00B5205A" w:rsidRDefault="00B5205A" w:rsidP="00B5205A">
      <w:pPr>
        <w:spacing w:line="360" w:lineRule="auto"/>
        <w:jc w:val="both"/>
        <w:rPr>
          <w:b/>
        </w:rPr>
      </w:pPr>
      <w:r w:rsidRPr="00B5205A">
        <w:rPr>
          <w:b/>
        </w:rPr>
        <w:lastRenderedPageBreak/>
        <w:t>Pembentukan Binary Tree berdasarkan Preorder, Inorder atau Postorder</w:t>
      </w:r>
    </w:p>
    <w:p w:rsidR="00B5205A" w:rsidRDefault="00B5205A" w:rsidP="00B5205A">
      <w:pPr>
        <w:spacing w:line="360" w:lineRule="auto"/>
        <w:jc w:val="both"/>
      </w:pPr>
      <w:r>
        <w:t>Untuk membentuk suatu binary tree berdasarkan preorder, inorder atau postorder dapat dilakukan dengan syarat menggunakan 2 dari tiga penelusuran tersebut dan salah satunya harus inorder.</w:t>
      </w:r>
    </w:p>
    <w:p w:rsidR="00BC6327" w:rsidRDefault="00BC6327" w:rsidP="00B5205A">
      <w:pPr>
        <w:spacing w:line="360" w:lineRule="auto"/>
        <w:jc w:val="both"/>
      </w:pPr>
    </w:p>
    <w:p w:rsidR="00B5205A" w:rsidRDefault="00B5205A" w:rsidP="00B5205A">
      <w:pPr>
        <w:spacing w:line="360" w:lineRule="auto"/>
        <w:jc w:val="both"/>
      </w:pPr>
      <w:r>
        <w:t xml:space="preserve">Contoh </w:t>
      </w:r>
      <w:r w:rsidR="00CD3D8B">
        <w:t>1</w:t>
      </w:r>
      <w:r w:rsidR="00BC6327">
        <w:t>:</w:t>
      </w:r>
      <w:r w:rsidR="00CD3D8B">
        <w:t xml:space="preserve"> [Menggunakan Preorder dan Inorder]</w:t>
      </w:r>
      <w:r>
        <w:t>:</w:t>
      </w:r>
    </w:p>
    <w:p w:rsidR="00B5205A" w:rsidRDefault="00CC062A" w:rsidP="00B5205A">
      <w:pPr>
        <w:spacing w:line="360" w:lineRule="auto"/>
        <w:jc w:val="both"/>
      </w:pPr>
      <w:r>
        <w:t>P</w:t>
      </w:r>
      <w:r w:rsidR="00B5205A">
        <w:t xml:space="preserve">reorder </w:t>
      </w:r>
      <w:r>
        <w:tab/>
      </w:r>
      <w:r w:rsidR="00B5205A">
        <w:t>: ABDGCEHIF</w:t>
      </w:r>
    </w:p>
    <w:p w:rsidR="00B5205A" w:rsidRDefault="00CC062A" w:rsidP="00B5205A">
      <w:pPr>
        <w:spacing w:line="360" w:lineRule="auto"/>
        <w:jc w:val="both"/>
      </w:pPr>
      <w:r>
        <w:t>Inorder</w:t>
      </w:r>
      <w:r>
        <w:tab/>
      </w:r>
      <w:r>
        <w:tab/>
      </w:r>
      <w:r w:rsidR="00B5205A">
        <w:t>: DGBAHEICF</w:t>
      </w:r>
    </w:p>
    <w:p w:rsidR="00B5205A" w:rsidRDefault="00B5205A" w:rsidP="00B5205A">
      <w:pPr>
        <w:spacing w:line="360" w:lineRule="auto"/>
        <w:jc w:val="both"/>
      </w:pPr>
      <w:r>
        <w:t>Caranya adalah 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048"/>
        <w:gridCol w:w="2808"/>
      </w:tblGrid>
      <w:tr w:rsidR="00B5205A">
        <w:tc>
          <w:tcPr>
            <w:tcW w:w="6048" w:type="dxa"/>
          </w:tcPr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Telusuri sepanjang preorder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Didapat A, kemudian jadikan sebagai Root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B, lihat di inorder. B berada sebelah kiri dari A, maka B ditulis di kiri dari A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D, lihat di inorder. D berada di sebelah kiri dari A, tetapi sebelah kiri dari A ada B. Bandingkan posisi D dengan B yang ada di inorder. Ternyata D ada di sebelah kiri dari B sehingga D menjadi subtree B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G, ikuti cara 4. ternyata G ada disebelah kanan dari D sehingga G menjadi subtree kanan dari G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C, lihat di inorder, ternyata C ada disebelah kanan dari A, sehingga C menjadi subtree kanan dari A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E, ternyata sebelah kanan dari A serta sebelah kiri dari C sehingga E menjadi kiri dari C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H, ternyata ada di sebelah kanan A serta sebelah kanan dari C dan sebelah kiri dari E sehingga H menjadi kiri dari E.</w:t>
            </w:r>
          </w:p>
          <w:p w:rsidR="00B5205A" w:rsidRDefault="00B5205A" w:rsidP="00B5205A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 xml:space="preserve">Ambil I, ternyata ada di sebelah kanan dari A serta sebelah kiri dari C, dan sebelah </w:t>
            </w:r>
            <w:r w:rsidR="00CD3D8B">
              <w:t>kanan E sehingga I menjadi subtree kanan dari E.</w:t>
            </w:r>
          </w:p>
          <w:p w:rsidR="00B5205A" w:rsidRDefault="00CD3D8B" w:rsidP="00CD3D8B">
            <w:pPr>
              <w:numPr>
                <w:ilvl w:val="0"/>
                <w:numId w:val="16"/>
              </w:numPr>
              <w:spacing w:line="360" w:lineRule="auto"/>
              <w:jc w:val="both"/>
            </w:pPr>
            <w:r>
              <w:t>Ambil F ternyata ada di sebelah kanan C serta sebelah kanan dari C sehingga C menjadi subtree kanan dari C.</w:t>
            </w:r>
          </w:p>
        </w:tc>
        <w:tc>
          <w:tcPr>
            <w:tcW w:w="2808" w:type="dxa"/>
          </w:tcPr>
          <w:p w:rsidR="00B5205A" w:rsidRDefault="00B5205A" w:rsidP="00B5205A">
            <w:pPr>
              <w:spacing w:line="360" w:lineRule="auto"/>
              <w:jc w:val="both"/>
            </w:pPr>
            <w:r>
              <w:object w:dxaOrig="4836" w:dyaOrig="4565">
                <v:shape id="_x0000_i1036" type="#_x0000_t75" style="width:124.5pt;height:117.75pt" o:ole="">
                  <v:imagedata r:id="rId27" o:title=""/>
                </v:shape>
                <o:OLEObject Type="Embed" ProgID="Visio.Drawing.11" ShapeID="_x0000_i1036" DrawAspect="Content" ObjectID="_1463558585" r:id="rId29"/>
              </w:object>
            </w:r>
          </w:p>
        </w:tc>
      </w:tr>
    </w:tbl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1D1D9B">
      <w:pPr>
        <w:spacing w:line="360" w:lineRule="auto"/>
        <w:jc w:val="both"/>
      </w:pPr>
    </w:p>
    <w:p w:rsidR="00EF12FD" w:rsidRDefault="00EF12FD" w:rsidP="00EF12FD">
      <w:pPr>
        <w:spacing w:line="360" w:lineRule="auto"/>
        <w:jc w:val="both"/>
      </w:pPr>
      <w:r>
        <w:lastRenderedPageBreak/>
        <w:t>Contoh 2 [Menggunakan Postorder dan Inorder]:</w:t>
      </w:r>
    </w:p>
    <w:p w:rsidR="001D1D9B" w:rsidRDefault="00EF12FD" w:rsidP="001D1D9B">
      <w:pPr>
        <w:spacing w:line="360" w:lineRule="auto"/>
        <w:jc w:val="both"/>
      </w:pPr>
      <w:r>
        <w:t>P</w:t>
      </w:r>
      <w:r w:rsidR="001D1D9B">
        <w:t xml:space="preserve">ostorder </w:t>
      </w:r>
      <w:r>
        <w:tab/>
      </w:r>
      <w:r w:rsidR="001D1D9B">
        <w:t>: GDBHIEFCA</w:t>
      </w:r>
    </w:p>
    <w:p w:rsidR="00CD3D8B" w:rsidRDefault="00EF12FD" w:rsidP="00CD3D8B">
      <w:pPr>
        <w:spacing w:line="360" w:lineRule="auto"/>
        <w:jc w:val="both"/>
      </w:pPr>
      <w:r>
        <w:t>I</w:t>
      </w:r>
      <w:r w:rsidR="00CD3D8B">
        <w:t xml:space="preserve">norder </w:t>
      </w:r>
      <w:r>
        <w:tab/>
      </w:r>
      <w:r w:rsidR="00CD3D8B">
        <w:t>: DGBAHEICF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048"/>
        <w:gridCol w:w="2808"/>
      </w:tblGrid>
      <w:tr w:rsidR="00CD3D8B">
        <w:tc>
          <w:tcPr>
            <w:tcW w:w="6048" w:type="dxa"/>
          </w:tcPr>
          <w:p w:rsidR="00CD3D8B" w:rsidRDefault="00CD3D8B" w:rsidP="00CD3D8B">
            <w:pPr>
              <w:spacing w:line="360" w:lineRule="auto"/>
              <w:jc w:val="both"/>
            </w:pPr>
            <w:r>
              <w:t>Cara mirip dengan contoh 1, tetapi penelusuran dilakukan pada postorder secara terbalik (dari paling belakang). Caranya adalah :</w:t>
            </w:r>
          </w:p>
          <w:p w:rsidR="00CD3D8B" w:rsidRDefault="001D1D9B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dari postorder dapat A, jadikan sebagai root.</w:t>
            </w:r>
          </w:p>
          <w:p w:rsidR="001D1D9B" w:rsidRDefault="001D1D9B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C, periksa posisi C di inorder terhadap A, ternyata ada di sebelah kanan. Sehingga C subtree kanan dari A.</w:t>
            </w:r>
          </w:p>
          <w:p w:rsidR="001D1D9B" w:rsidRDefault="001D1D9B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F, ternyata ada di sebelah kiri dari A dan sebelah kanan dari C sehingga F menjadi subtree kanan dari C.</w:t>
            </w:r>
          </w:p>
          <w:p w:rsidR="00CC5273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E, ternyata ada di sebelah kanan dari A dan sebelah kiri dari C sehingga E menjadi subtree kiri C.</w:t>
            </w:r>
          </w:p>
          <w:p w:rsidR="00CC5273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I, ternyata ada di sebelah kanan dari A, sebelah kiri dari C, sebelah kanan dari E sehingga I menjadi subtree kanan dari C.</w:t>
            </w:r>
          </w:p>
          <w:p w:rsidR="001D1D9B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H, ternyata ada di kanan A, sebelah kiri dari C, sebelah kiri dari E</w:t>
            </w:r>
            <w:r w:rsidR="001D1D9B">
              <w:t xml:space="preserve"> </w:t>
            </w:r>
            <w:r>
              <w:t>sehingga H menjadi subtree kiri dari E.</w:t>
            </w:r>
          </w:p>
          <w:p w:rsidR="00CC5273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B, ternyata B ada disebelah kiri A sehingga B adalah subtree kiri dari A.</w:t>
            </w:r>
          </w:p>
          <w:p w:rsidR="00CC5273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D, ternyata ada di kiri A dan dikiri B, sehingga D menjadi subtree kiri dari B.</w:t>
            </w:r>
          </w:p>
          <w:p w:rsidR="00CC5273" w:rsidRDefault="00CC5273" w:rsidP="001D1D9B">
            <w:pPr>
              <w:numPr>
                <w:ilvl w:val="0"/>
                <w:numId w:val="18"/>
              </w:numPr>
              <w:spacing w:line="360" w:lineRule="auto"/>
              <w:jc w:val="both"/>
            </w:pPr>
            <w:r>
              <w:t>Ambil G, ternyata ada di kiri A, di kiri B dan dikanan dari D sehingga G menjadi subtree kanan dari D.</w:t>
            </w:r>
          </w:p>
          <w:p w:rsidR="00CD3D8B" w:rsidRDefault="00CD3D8B" w:rsidP="00CD3D8B">
            <w:pPr>
              <w:spacing w:line="360" w:lineRule="auto"/>
              <w:jc w:val="both"/>
            </w:pPr>
          </w:p>
        </w:tc>
        <w:tc>
          <w:tcPr>
            <w:tcW w:w="2808" w:type="dxa"/>
          </w:tcPr>
          <w:p w:rsidR="00CD3D8B" w:rsidRDefault="00CD3D8B" w:rsidP="00FA1AE2">
            <w:pPr>
              <w:spacing w:line="360" w:lineRule="auto"/>
              <w:jc w:val="both"/>
            </w:pPr>
            <w:r>
              <w:object w:dxaOrig="4836" w:dyaOrig="4565">
                <v:shape id="_x0000_i1037" type="#_x0000_t75" style="width:124.5pt;height:117.75pt" o:ole="">
                  <v:imagedata r:id="rId27" o:title=""/>
                </v:shape>
                <o:OLEObject Type="Embed" ProgID="Visio.Drawing.11" ShapeID="_x0000_i1037" DrawAspect="Content" ObjectID="_1463558586" r:id="rId30"/>
              </w:object>
            </w:r>
          </w:p>
        </w:tc>
      </w:tr>
    </w:tbl>
    <w:p w:rsidR="00B146EA" w:rsidRDefault="00B146EA" w:rsidP="00B5205A">
      <w:pPr>
        <w:spacing w:line="360" w:lineRule="auto"/>
        <w:jc w:val="both"/>
      </w:pPr>
    </w:p>
    <w:p w:rsidR="00B146EA" w:rsidRDefault="00B146EA" w:rsidP="00B5205A">
      <w:pPr>
        <w:spacing w:line="360" w:lineRule="auto"/>
        <w:jc w:val="both"/>
      </w:pPr>
      <w:r>
        <w:br w:type="page"/>
      </w:r>
      <w:r>
        <w:lastRenderedPageBreak/>
        <w:t>Latihan-Latihan :</w:t>
      </w:r>
    </w:p>
    <w:p w:rsidR="005A7B5D" w:rsidRDefault="00601050" w:rsidP="00601050">
      <w:pPr>
        <w:numPr>
          <w:ilvl w:val="0"/>
          <w:numId w:val="19"/>
        </w:numPr>
        <w:spacing w:line="360" w:lineRule="auto"/>
        <w:jc w:val="both"/>
      </w:pPr>
      <w:smartTag w:uri="urn:schemas-microsoft-com:office:smarttags" w:element="place">
        <w:smartTag w:uri="urn:schemas-microsoft-com:office:smarttags" w:element="City">
          <w:r>
            <w:t>Ada</w:t>
          </w:r>
        </w:smartTag>
      </w:smartTag>
      <w:r>
        <w:t xml:space="preserve"> sebuah binary tree kosong, kemudian diinsertkan : J R D G T E M H P A F Q</w:t>
      </w:r>
    </w:p>
    <w:p w:rsidR="00601050" w:rsidRDefault="00601050" w:rsidP="00601050">
      <w:pPr>
        <w:numPr>
          <w:ilvl w:val="1"/>
          <w:numId w:val="19"/>
        </w:numPr>
        <w:spacing w:line="360" w:lineRule="auto"/>
        <w:jc w:val="both"/>
      </w:pPr>
      <w:r>
        <w:t xml:space="preserve">Gambarkan </w:t>
      </w:r>
      <w:r w:rsidR="003C7ED5">
        <w:t>pohon biner</w:t>
      </w:r>
    </w:p>
    <w:p w:rsidR="00601050" w:rsidRDefault="00601050" w:rsidP="00601050">
      <w:pPr>
        <w:numPr>
          <w:ilvl w:val="1"/>
          <w:numId w:val="19"/>
        </w:numPr>
        <w:spacing w:line="360" w:lineRule="auto"/>
        <w:jc w:val="both"/>
      </w:pPr>
      <w:r>
        <w:t xml:space="preserve">Tentukan Inorder, Postorder, dan </w:t>
      </w:r>
      <w:r w:rsidR="003C7ED5">
        <w:t>Preorder</w:t>
      </w:r>
      <w:bookmarkStart w:id="0" w:name="_GoBack"/>
      <w:bookmarkEnd w:id="0"/>
    </w:p>
    <w:p w:rsidR="00601050" w:rsidRDefault="00601050" w:rsidP="00601050">
      <w:pPr>
        <w:numPr>
          <w:ilvl w:val="0"/>
          <w:numId w:val="19"/>
        </w:numPr>
        <w:spacing w:line="360" w:lineRule="auto"/>
        <w:jc w:val="both"/>
      </w:pPr>
      <w:r>
        <w:t xml:space="preserve">Inorder </w:t>
      </w:r>
      <w:r w:rsidR="00C25076">
        <w:tab/>
      </w:r>
      <w:r>
        <w:t>: EACKFHDB</w:t>
      </w:r>
      <w:r w:rsidR="00F57162">
        <w:t>G</w:t>
      </w:r>
    </w:p>
    <w:p w:rsidR="00601050" w:rsidRDefault="00601050" w:rsidP="00601050">
      <w:pPr>
        <w:spacing w:line="360" w:lineRule="auto"/>
        <w:ind w:left="360"/>
        <w:jc w:val="both"/>
      </w:pPr>
      <w:r>
        <w:t xml:space="preserve">Preorder </w:t>
      </w:r>
      <w:r w:rsidR="00C25076">
        <w:tab/>
      </w:r>
      <w:r>
        <w:t>: FAEKCDHGB</w:t>
      </w:r>
    </w:p>
    <w:p w:rsidR="00601050" w:rsidRDefault="00601050" w:rsidP="00601050">
      <w:pPr>
        <w:numPr>
          <w:ilvl w:val="1"/>
          <w:numId w:val="19"/>
        </w:numPr>
        <w:spacing w:line="360" w:lineRule="auto"/>
        <w:jc w:val="both"/>
      </w:pPr>
      <w:r>
        <w:t xml:space="preserve">Gambarkan </w:t>
      </w:r>
      <w:r w:rsidR="003C7ED5">
        <w:t>pohon biner</w:t>
      </w:r>
    </w:p>
    <w:p w:rsidR="00601050" w:rsidRDefault="00601050" w:rsidP="00601050">
      <w:pPr>
        <w:numPr>
          <w:ilvl w:val="1"/>
          <w:numId w:val="19"/>
        </w:numPr>
        <w:spacing w:line="360" w:lineRule="auto"/>
        <w:jc w:val="both"/>
      </w:pPr>
      <w:r>
        <w:t>Tentukan Postorder</w:t>
      </w:r>
    </w:p>
    <w:p w:rsidR="00601050" w:rsidRDefault="00601050" w:rsidP="00FA1AE2">
      <w:pPr>
        <w:spacing w:line="360" w:lineRule="auto"/>
        <w:jc w:val="both"/>
      </w:pPr>
    </w:p>
    <w:p w:rsidR="005A7B5D" w:rsidRDefault="005A7B5D" w:rsidP="00B5205A">
      <w:pPr>
        <w:spacing w:line="360" w:lineRule="auto"/>
        <w:jc w:val="both"/>
      </w:pPr>
    </w:p>
    <w:sectPr w:rsidR="005A7B5D" w:rsidSect="00422003">
      <w:headerReference w:type="default" r:id="rId31"/>
      <w:footerReference w:type="default" r:id="rId32"/>
      <w:pgSz w:w="12242" w:h="18711" w:code="5"/>
      <w:pgMar w:top="1701" w:right="1701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25A2" w:rsidRDefault="004A25A2">
      <w:r>
        <w:separator/>
      </w:r>
    </w:p>
  </w:endnote>
  <w:endnote w:type="continuationSeparator" w:id="0">
    <w:p w:rsidR="004A25A2" w:rsidRDefault="004A25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Script MT Bold">
    <w:panose1 w:val="03040602040607080904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AE2" w:rsidRDefault="00FA1AE2" w:rsidP="00FA1AE2">
    <w:pPr>
      <w:pStyle w:val="Footer"/>
      <w:jc w:val="right"/>
    </w:pPr>
    <w:r>
      <w:t xml:space="preserve">Halaman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3C7ED5">
      <w:rPr>
        <w:rStyle w:val="PageNumber"/>
        <w:noProof/>
      </w:rPr>
      <w:t>7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25A2" w:rsidRDefault="004A25A2">
      <w:r>
        <w:separator/>
      </w:r>
    </w:p>
  </w:footnote>
  <w:footnote w:type="continuationSeparator" w:id="0">
    <w:p w:rsidR="004A25A2" w:rsidRDefault="004A25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1AE2" w:rsidRPr="00472DAC" w:rsidRDefault="00472DAC">
    <w:pPr>
      <w:pStyle w:val="Header"/>
      <w:rPr>
        <w:rFonts w:ascii="Script MT Bold" w:hAnsi="Script MT Bold"/>
        <w:b/>
        <w:sz w:val="32"/>
        <w:szCs w:val="32"/>
      </w:rPr>
    </w:pPr>
    <w:r w:rsidRPr="00472DAC">
      <w:rPr>
        <w:rFonts w:ascii="Script MT Bold" w:hAnsi="Script MT Bold"/>
        <w:b/>
        <w:sz w:val="32"/>
        <w:szCs w:val="32"/>
      </w:rPr>
      <w:t xml:space="preserve">Struktur Data - </w:t>
    </w:r>
    <w:r w:rsidR="00FA1AE2" w:rsidRPr="00472DAC">
      <w:rPr>
        <w:rFonts w:ascii="Script MT Bold" w:hAnsi="Script MT Bold"/>
        <w:b/>
        <w:sz w:val="32"/>
        <w:szCs w:val="32"/>
      </w:rPr>
      <w:t>Tre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847CB3"/>
    <w:multiLevelType w:val="hybridMultilevel"/>
    <w:tmpl w:val="556698D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11BE4E94"/>
    <w:multiLevelType w:val="hybridMultilevel"/>
    <w:tmpl w:val="717ADE0C"/>
    <w:lvl w:ilvl="0" w:tplc="087CDD8A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C5319F"/>
    <w:multiLevelType w:val="hybridMultilevel"/>
    <w:tmpl w:val="1BD0634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7005C1C"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41A4B75"/>
    <w:multiLevelType w:val="hybridMultilevel"/>
    <w:tmpl w:val="6DB42D6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3475FA"/>
    <w:multiLevelType w:val="hybridMultilevel"/>
    <w:tmpl w:val="AA9A67C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D0446BF"/>
    <w:multiLevelType w:val="hybridMultilevel"/>
    <w:tmpl w:val="A33E1B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8172CEB"/>
    <w:multiLevelType w:val="multilevel"/>
    <w:tmpl w:val="717ADE0C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2E1052A3"/>
    <w:multiLevelType w:val="multilevel"/>
    <w:tmpl w:val="A33E1B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8F260AA"/>
    <w:multiLevelType w:val="hybridMultilevel"/>
    <w:tmpl w:val="60F870B6"/>
    <w:lvl w:ilvl="0" w:tplc="1F2C5BA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392B750F"/>
    <w:multiLevelType w:val="hybridMultilevel"/>
    <w:tmpl w:val="99E8DDB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3F137EB7"/>
    <w:multiLevelType w:val="hybridMultilevel"/>
    <w:tmpl w:val="11C28D7E"/>
    <w:lvl w:ilvl="0" w:tplc="A7D6268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92120AF"/>
    <w:multiLevelType w:val="hybridMultilevel"/>
    <w:tmpl w:val="08D8856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7005C1C"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SimSu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5D154295"/>
    <w:multiLevelType w:val="hybridMultilevel"/>
    <w:tmpl w:val="0B96CC7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611D6A5A"/>
    <w:multiLevelType w:val="hybridMultilevel"/>
    <w:tmpl w:val="937C66A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699549ED"/>
    <w:multiLevelType w:val="hybridMultilevel"/>
    <w:tmpl w:val="E7D2F09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6B00DD0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10F1EA7"/>
    <w:multiLevelType w:val="hybridMultilevel"/>
    <w:tmpl w:val="22D23FE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72027E5F"/>
    <w:multiLevelType w:val="hybridMultilevel"/>
    <w:tmpl w:val="4E2E8FF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29621A08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76EF770E"/>
    <w:multiLevelType w:val="hybridMultilevel"/>
    <w:tmpl w:val="6326063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>
    <w:nsid w:val="7B62332B"/>
    <w:multiLevelType w:val="hybridMultilevel"/>
    <w:tmpl w:val="4F0CDED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5"/>
  </w:num>
  <w:num w:numId="2">
    <w:abstractNumId w:val="8"/>
  </w:num>
  <w:num w:numId="3">
    <w:abstractNumId w:val="10"/>
  </w:num>
  <w:num w:numId="4">
    <w:abstractNumId w:val="1"/>
  </w:num>
  <w:num w:numId="5">
    <w:abstractNumId w:val="6"/>
  </w:num>
  <w:num w:numId="6">
    <w:abstractNumId w:val="13"/>
  </w:num>
  <w:num w:numId="7">
    <w:abstractNumId w:val="3"/>
  </w:num>
  <w:num w:numId="8">
    <w:abstractNumId w:val="12"/>
  </w:num>
  <w:num w:numId="9">
    <w:abstractNumId w:val="2"/>
  </w:num>
  <w:num w:numId="10">
    <w:abstractNumId w:val="5"/>
  </w:num>
  <w:num w:numId="11">
    <w:abstractNumId w:val="7"/>
  </w:num>
  <w:num w:numId="12">
    <w:abstractNumId w:val="0"/>
  </w:num>
  <w:num w:numId="13">
    <w:abstractNumId w:val="14"/>
  </w:num>
  <w:num w:numId="14">
    <w:abstractNumId w:val="18"/>
  </w:num>
  <w:num w:numId="15">
    <w:abstractNumId w:val="11"/>
  </w:num>
  <w:num w:numId="16">
    <w:abstractNumId w:val="9"/>
  </w:num>
  <w:num w:numId="17">
    <w:abstractNumId w:val="17"/>
  </w:num>
  <w:num w:numId="18">
    <w:abstractNumId w:val="4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365452"/>
    <w:rsid w:val="00000FA4"/>
    <w:rsid w:val="0002190C"/>
    <w:rsid w:val="000F5BF4"/>
    <w:rsid w:val="001842C4"/>
    <w:rsid w:val="001D1D9B"/>
    <w:rsid w:val="001E0DD7"/>
    <w:rsid w:val="00250A3F"/>
    <w:rsid w:val="00294EBA"/>
    <w:rsid w:val="002C49DA"/>
    <w:rsid w:val="002F10E0"/>
    <w:rsid w:val="0030317F"/>
    <w:rsid w:val="003302CA"/>
    <w:rsid w:val="00336FF2"/>
    <w:rsid w:val="00365452"/>
    <w:rsid w:val="0038788C"/>
    <w:rsid w:val="003C7ED5"/>
    <w:rsid w:val="003E3035"/>
    <w:rsid w:val="004065CC"/>
    <w:rsid w:val="00422003"/>
    <w:rsid w:val="00443D46"/>
    <w:rsid w:val="0045045B"/>
    <w:rsid w:val="00461DA8"/>
    <w:rsid w:val="00472DAC"/>
    <w:rsid w:val="00477643"/>
    <w:rsid w:val="00492D5C"/>
    <w:rsid w:val="004A25A2"/>
    <w:rsid w:val="004A5BD6"/>
    <w:rsid w:val="004C47FD"/>
    <w:rsid w:val="004E45E2"/>
    <w:rsid w:val="0055444A"/>
    <w:rsid w:val="00581F00"/>
    <w:rsid w:val="005A7B5D"/>
    <w:rsid w:val="00601050"/>
    <w:rsid w:val="006511F3"/>
    <w:rsid w:val="0067344E"/>
    <w:rsid w:val="00687A11"/>
    <w:rsid w:val="006E76F3"/>
    <w:rsid w:val="006F6414"/>
    <w:rsid w:val="00736C01"/>
    <w:rsid w:val="00751B72"/>
    <w:rsid w:val="0076013F"/>
    <w:rsid w:val="00782715"/>
    <w:rsid w:val="007A6726"/>
    <w:rsid w:val="007B69ED"/>
    <w:rsid w:val="007C06B4"/>
    <w:rsid w:val="00811F38"/>
    <w:rsid w:val="00821C19"/>
    <w:rsid w:val="00842BB1"/>
    <w:rsid w:val="00857A1E"/>
    <w:rsid w:val="008766B1"/>
    <w:rsid w:val="0088286B"/>
    <w:rsid w:val="008C337E"/>
    <w:rsid w:val="0091695C"/>
    <w:rsid w:val="0099106F"/>
    <w:rsid w:val="009A476E"/>
    <w:rsid w:val="009B6C98"/>
    <w:rsid w:val="009C6D23"/>
    <w:rsid w:val="00A20160"/>
    <w:rsid w:val="00B03718"/>
    <w:rsid w:val="00B10E2E"/>
    <w:rsid w:val="00B146EA"/>
    <w:rsid w:val="00B3432C"/>
    <w:rsid w:val="00B5205A"/>
    <w:rsid w:val="00B7370F"/>
    <w:rsid w:val="00BA1A2F"/>
    <w:rsid w:val="00BB19EB"/>
    <w:rsid w:val="00BC6327"/>
    <w:rsid w:val="00C11607"/>
    <w:rsid w:val="00C25076"/>
    <w:rsid w:val="00C3710A"/>
    <w:rsid w:val="00C52004"/>
    <w:rsid w:val="00C65CA0"/>
    <w:rsid w:val="00C80E02"/>
    <w:rsid w:val="00CC062A"/>
    <w:rsid w:val="00CC5273"/>
    <w:rsid w:val="00CD3D8B"/>
    <w:rsid w:val="00CD7A24"/>
    <w:rsid w:val="00CE4915"/>
    <w:rsid w:val="00D06C39"/>
    <w:rsid w:val="00D7581F"/>
    <w:rsid w:val="00DB4229"/>
    <w:rsid w:val="00EF12FD"/>
    <w:rsid w:val="00F36626"/>
    <w:rsid w:val="00F57162"/>
    <w:rsid w:val="00FA1AE2"/>
    <w:rsid w:val="00FB05C4"/>
    <w:rsid w:val="00FB3FA9"/>
    <w:rsid w:val="00FE0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hapeDefaults>
    <o:shapedefaults v:ext="edit" spidmax="1033"/>
    <o:shapelayout v:ext="edit">
      <o:idmap v:ext="edit" data="1"/>
    </o:shapelayout>
  </w:shapeDefaults>
  <w:decimalSymbol w:val="."/>
  <w:listSeparator w:val=","/>
  <w15:docId w15:val="{467C1B96-A52B-44AB-976F-13729EB0B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21C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A1AE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FA1AE2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A1AE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3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0</Pages>
  <Words>1447</Words>
  <Characters>824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EE</vt:lpstr>
    </vt:vector>
  </TitlesOfParts>
  <Company>Qwerty Corp.</Company>
  <LinksUpToDate>false</LinksUpToDate>
  <CharactersWithSpaces>9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EE</dc:title>
  <dc:subject/>
  <dc:creator>Mr. Qwerty</dc:creator>
  <cp:keywords/>
  <dc:description/>
  <cp:lastModifiedBy>Tati Harihayati</cp:lastModifiedBy>
  <cp:revision>16</cp:revision>
  <dcterms:created xsi:type="dcterms:W3CDTF">2010-05-24T01:40:00Z</dcterms:created>
  <dcterms:modified xsi:type="dcterms:W3CDTF">2014-06-06T04:16:00Z</dcterms:modified>
</cp:coreProperties>
</file>